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4E1F" w:rsidRDefault="00F24E1F" w:rsidP="00947769">
      <w:pPr>
        <w:pStyle w:val="a3"/>
      </w:pPr>
      <w:r>
        <w:rPr>
          <w:rFonts w:hint="eastAsia"/>
        </w:rPr>
        <w:t>交易</w:t>
      </w:r>
      <w:r>
        <w:t>系统</w:t>
      </w:r>
      <w:r>
        <w:rPr>
          <w:rFonts w:hint="eastAsia"/>
        </w:rPr>
        <w:t>需求</w:t>
      </w:r>
      <w:r w:rsidR="008B1EB2">
        <w:rPr>
          <w:rFonts w:hint="eastAsia"/>
        </w:rPr>
        <w:t>分析</w:t>
      </w:r>
      <w:r>
        <w:rPr>
          <w:rFonts w:hint="eastAsia"/>
        </w:rPr>
        <w:t>书及</w:t>
      </w:r>
      <w:r>
        <w:t>设计</w:t>
      </w:r>
      <w:r>
        <w:rPr>
          <w:rFonts w:hint="eastAsia"/>
        </w:rPr>
        <w:t>规格</w:t>
      </w:r>
      <w:r>
        <w:t>书</w:t>
      </w:r>
      <w:r w:rsidR="00947769">
        <w:br/>
      </w:r>
      <w:r>
        <w:t xml:space="preserve">Trading System </w:t>
      </w:r>
      <w:r>
        <w:rPr>
          <w:rFonts w:hint="eastAsia"/>
        </w:rPr>
        <w:t>SRS</w:t>
      </w:r>
      <w:r>
        <w:t xml:space="preserve"> &amp; </w:t>
      </w:r>
      <w:r>
        <w:rPr>
          <w:rFonts w:hint="eastAsia"/>
        </w:rPr>
        <w:t>SDS</w:t>
      </w:r>
    </w:p>
    <w:p w:rsidR="00F24E1F" w:rsidRDefault="00F24E1F" w:rsidP="00F24E1F">
      <w:r>
        <w:rPr>
          <w:rFonts w:hint="eastAsia"/>
        </w:rPr>
        <w:t>History</w:t>
      </w:r>
    </w:p>
    <w:p w:rsidR="00F24E1F" w:rsidRDefault="008A2459" w:rsidP="00F24E1F">
      <w:r>
        <w:rPr>
          <w:rFonts w:hint="eastAsia"/>
        </w:rPr>
        <w:t>V1</w:t>
      </w:r>
      <w:r w:rsidR="00F24E1F">
        <w:tab/>
        <w:t>2015/10/20</w:t>
      </w:r>
      <w:r w:rsidR="00B40006">
        <w:tab/>
      </w:r>
      <w:r w:rsidR="00B40006">
        <w:tab/>
      </w:r>
      <w:r w:rsidR="00B40006">
        <w:rPr>
          <w:rFonts w:hint="eastAsia"/>
        </w:rPr>
        <w:t>初版</w:t>
      </w:r>
    </w:p>
    <w:p w:rsidR="00F24E1F" w:rsidRDefault="00F24E1F" w:rsidP="00F24E1F"/>
    <w:p w:rsidR="00F24E1F" w:rsidRDefault="00F24E1F" w:rsidP="00F24E1F">
      <w:pPr>
        <w:pStyle w:val="1"/>
      </w:pPr>
      <w:r>
        <w:rPr>
          <w:rFonts w:hint="eastAsia"/>
        </w:rPr>
        <w:t>需求</w:t>
      </w:r>
      <w:r w:rsidR="008B1EB2">
        <w:rPr>
          <w:rFonts w:hint="eastAsia"/>
        </w:rPr>
        <w:t>分析</w:t>
      </w:r>
    </w:p>
    <w:p w:rsidR="00F24E1F" w:rsidRDefault="00F24E1F" w:rsidP="00F24E1F">
      <w:pPr>
        <w:pStyle w:val="2"/>
      </w:pPr>
      <w:r>
        <w:rPr>
          <w:rFonts w:hint="eastAsia"/>
        </w:rPr>
        <w:t>概述</w:t>
      </w:r>
    </w:p>
    <w:p w:rsidR="009C57AB" w:rsidRPr="009C57AB" w:rsidRDefault="009C57AB" w:rsidP="009C57AB"/>
    <w:p w:rsidR="008B1EB2" w:rsidRDefault="008B1EB2" w:rsidP="00F24E1F">
      <w:pPr>
        <w:pStyle w:val="2"/>
      </w:pPr>
      <w:r>
        <w:rPr>
          <w:rFonts w:hint="eastAsia"/>
        </w:rPr>
        <w:t>需求</w:t>
      </w:r>
      <w:r>
        <w:t>陈述</w:t>
      </w:r>
    </w:p>
    <w:p w:rsidR="008B1EB2" w:rsidRDefault="00351B40" w:rsidP="008B1EB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个人</w:t>
      </w:r>
      <w:r w:rsidR="008B1EB2">
        <w:t>交易系统，不依赖同花顺、</w:t>
      </w:r>
      <w:r w:rsidR="008B1EB2">
        <w:rPr>
          <w:rFonts w:hint="eastAsia"/>
        </w:rPr>
        <w:t>TradeStation</w:t>
      </w:r>
      <w:r w:rsidR="008B1EB2">
        <w:rPr>
          <w:rFonts w:hint="eastAsia"/>
        </w:rPr>
        <w:t>软件</w:t>
      </w:r>
      <w:r w:rsidR="008B1EB2">
        <w:t>；</w:t>
      </w:r>
    </w:p>
    <w:p w:rsidR="008B1EB2" w:rsidRDefault="008B1EB2" w:rsidP="008B1EB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基础数据库：</w:t>
      </w:r>
    </w:p>
    <w:p w:rsidR="008B1EB2" w:rsidRDefault="008B1EB2" w:rsidP="008B1EB2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所有股票的日线数据</w:t>
      </w:r>
    </w:p>
    <w:p w:rsidR="008B1EB2" w:rsidRDefault="008B1EB2" w:rsidP="008B1EB2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所有股票的财务数据</w:t>
      </w:r>
    </w:p>
    <w:p w:rsidR="008B1EB2" w:rsidRDefault="008B1EB2" w:rsidP="008B1EB2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所有股票的除权信息</w:t>
      </w:r>
    </w:p>
    <w:p w:rsidR="00351B40" w:rsidRDefault="00351B40" w:rsidP="008B1EB2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大盘信息</w:t>
      </w:r>
      <w:r>
        <w:t>，如上涨下跌家数</w:t>
      </w:r>
    </w:p>
    <w:p w:rsidR="008B1EB2" w:rsidRDefault="008B1EB2" w:rsidP="00351B4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在基础数据库的基础上，能每日或按要求更新日线，及需要的分钟线数据、财务数据</w:t>
      </w:r>
    </w:p>
    <w:p w:rsidR="008B1EB2" w:rsidRDefault="008B1EB2" w:rsidP="00351B4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统计</w:t>
      </w:r>
    </w:p>
    <w:p w:rsidR="00351B40" w:rsidRDefault="008B1EB2" w:rsidP="00351B40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能统计指定股票、板块、指数的各种历史表现概率</w:t>
      </w:r>
      <w:r w:rsidR="00351B40">
        <w:rPr>
          <w:rFonts w:hint="eastAsia"/>
        </w:rPr>
        <w:t>，</w:t>
      </w:r>
      <w:r>
        <w:rPr>
          <w:rFonts w:hint="eastAsia"/>
        </w:rPr>
        <w:t>如：大盘开盘涨</w:t>
      </w:r>
      <w:r>
        <w:rPr>
          <w:rFonts w:hint="eastAsia"/>
        </w:rPr>
        <w:t>2%</w:t>
      </w:r>
      <w:r>
        <w:rPr>
          <w:rFonts w:hint="eastAsia"/>
        </w:rPr>
        <w:t>、个股开盘涨</w:t>
      </w:r>
      <w:r>
        <w:rPr>
          <w:rFonts w:hint="eastAsia"/>
        </w:rPr>
        <w:t>2%</w:t>
      </w:r>
      <w:r>
        <w:rPr>
          <w:rFonts w:hint="eastAsia"/>
        </w:rPr>
        <w:t>，收盘个股涨跌概率</w:t>
      </w:r>
      <w:r w:rsidR="00351B40">
        <w:rPr>
          <w:rFonts w:hint="eastAsia"/>
        </w:rPr>
        <w:t>，</w:t>
      </w:r>
      <w:r>
        <w:rPr>
          <w:rFonts w:hint="eastAsia"/>
        </w:rPr>
        <w:t>两会、国庆、春节后第一天之后的股票表现概率</w:t>
      </w:r>
    </w:p>
    <w:p w:rsidR="008B1EB2" w:rsidRDefault="008B1EB2" w:rsidP="001B3BB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可以画出一只股票的均线图、</w:t>
      </w:r>
      <w:r>
        <w:rPr>
          <w:rFonts w:hint="eastAsia"/>
        </w:rPr>
        <w:t>K</w:t>
      </w:r>
      <w:r>
        <w:rPr>
          <w:rFonts w:hint="eastAsia"/>
        </w:rPr>
        <w:t>线图</w:t>
      </w:r>
    </w:p>
    <w:p w:rsidR="008B1EB2" w:rsidRDefault="008B1EB2" w:rsidP="008B1EB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原始数据</w:t>
      </w:r>
      <w:r w:rsidR="00351B40">
        <w:rPr>
          <w:rFonts w:hint="eastAsia"/>
        </w:rPr>
        <w:t>可以</w:t>
      </w:r>
      <w:r>
        <w:rPr>
          <w:rFonts w:hint="eastAsia"/>
        </w:rPr>
        <w:t>从</w:t>
      </w:r>
      <w:r>
        <w:t>网页、同花顺</w:t>
      </w:r>
      <w:r>
        <w:rPr>
          <w:rFonts w:hint="eastAsia"/>
        </w:rPr>
        <w:t>、</w:t>
      </w:r>
      <w:r>
        <w:t>的数据进行日常更新；</w:t>
      </w:r>
    </w:p>
    <w:p w:rsidR="00351B40" w:rsidRDefault="00351B40" w:rsidP="00351B4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选股</w:t>
      </w:r>
      <w:r>
        <w:t>功能</w:t>
      </w:r>
    </w:p>
    <w:p w:rsidR="00351B40" w:rsidRDefault="00351B40" w:rsidP="00351B40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根据制定的指标或策略从</w:t>
      </w:r>
      <w:r>
        <w:rPr>
          <w:rFonts w:hint="eastAsia"/>
        </w:rPr>
        <w:t>3000</w:t>
      </w:r>
      <w:r>
        <w:rPr>
          <w:rFonts w:hint="eastAsia"/>
        </w:rPr>
        <w:t>只左右的股票中找出近期需要投资的股票</w:t>
      </w:r>
    </w:p>
    <w:p w:rsidR="00351B40" w:rsidRDefault="00351B40" w:rsidP="00351B40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策略交易</w:t>
      </w:r>
    </w:p>
    <w:p w:rsidR="00351B40" w:rsidRDefault="00351B40" w:rsidP="00351B40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制作不同的策略，并对策略进行一只股票或多只股票的测试，并生成报表，何时买卖，盈利比率，像</w:t>
      </w:r>
      <w:r>
        <w:rPr>
          <w:rFonts w:hint="eastAsia"/>
        </w:rPr>
        <w:t>TS/MT</w:t>
      </w:r>
      <w:r>
        <w:rPr>
          <w:rFonts w:hint="eastAsia"/>
        </w:rPr>
        <w:t>一样</w:t>
      </w:r>
    </w:p>
    <w:p w:rsidR="00351B40" w:rsidRDefault="00351B40" w:rsidP="00351B40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能对策略进行多次测试，优化参数</w:t>
      </w:r>
    </w:p>
    <w:p w:rsidR="001B3BBB" w:rsidRDefault="001B3BBB" w:rsidP="001B3BB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预测</w:t>
      </w:r>
      <w:r>
        <w:t>推算</w:t>
      </w:r>
    </w:p>
    <w:p w:rsidR="001B3BBB" w:rsidRDefault="001B3BBB" w:rsidP="001B3BBB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对</w:t>
      </w:r>
      <w:r>
        <w:t>未来走势做出各种</w:t>
      </w:r>
      <w:r>
        <w:rPr>
          <w:rFonts w:hint="eastAsia"/>
        </w:rPr>
        <w:t>假设</w:t>
      </w:r>
      <w:r>
        <w:t>推断，看各种情况下的盈亏</w:t>
      </w:r>
      <w:r>
        <w:rPr>
          <w:rFonts w:hint="eastAsia"/>
        </w:rPr>
        <w:t>，</w:t>
      </w:r>
      <w:r>
        <w:t>最坏什么情况</w:t>
      </w:r>
    </w:p>
    <w:p w:rsidR="00126207" w:rsidRDefault="00126207" w:rsidP="00126207">
      <w:pPr>
        <w:pStyle w:val="a5"/>
        <w:numPr>
          <w:ilvl w:val="0"/>
          <w:numId w:val="3"/>
        </w:numPr>
        <w:ind w:firstLineChars="0"/>
      </w:pPr>
      <w:r>
        <w:t>交易管理</w:t>
      </w:r>
    </w:p>
    <w:p w:rsidR="00126207" w:rsidRDefault="00126207" w:rsidP="00126207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历史</w:t>
      </w:r>
      <w:r>
        <w:t>交易一览</w:t>
      </w:r>
    </w:p>
    <w:p w:rsidR="00126207" w:rsidRDefault="00126207" w:rsidP="00126207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盈亏</w:t>
      </w:r>
      <w:r>
        <w:t>分析</w:t>
      </w:r>
    </w:p>
    <w:p w:rsidR="00126207" w:rsidRDefault="00126207" w:rsidP="00126207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日志</w:t>
      </w:r>
    </w:p>
    <w:p w:rsidR="00126207" w:rsidRPr="008B1EB2" w:rsidRDefault="00126207" w:rsidP="00126207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lastRenderedPageBreak/>
        <w:t>仓位</w:t>
      </w:r>
      <w:r>
        <w:t>管理</w:t>
      </w:r>
    </w:p>
    <w:p w:rsidR="00F24E1F" w:rsidRPr="00F24E1F" w:rsidRDefault="00F24E1F" w:rsidP="00F24E1F">
      <w:pPr>
        <w:pStyle w:val="2"/>
      </w:pPr>
      <w:r>
        <w:rPr>
          <w:rFonts w:hint="eastAsia"/>
        </w:rPr>
        <w:t>功能</w:t>
      </w:r>
      <w:r>
        <w:t>描述</w:t>
      </w:r>
    </w:p>
    <w:p w:rsidR="00351B40" w:rsidRDefault="00351B40" w:rsidP="00351B40">
      <w:pPr>
        <w:pStyle w:val="3"/>
      </w:pPr>
      <w:r>
        <w:rPr>
          <w:rFonts w:hint="eastAsia"/>
        </w:rPr>
        <w:t>模块划分</w:t>
      </w:r>
    </w:p>
    <w:p w:rsidR="008B1EB2" w:rsidRDefault="00AB79B8" w:rsidP="00FE6BF6">
      <w:pPr>
        <w:pStyle w:val="a5"/>
        <w:widowControl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基础</w:t>
      </w:r>
      <w:r w:rsidR="00FE6BF6">
        <w:rPr>
          <w:rFonts w:hint="eastAsia"/>
        </w:rPr>
        <w:t>数据</w:t>
      </w:r>
      <w:r w:rsidR="00FE6BF6">
        <w:t>读写</w:t>
      </w:r>
      <w:r w:rsidR="00FE6BF6">
        <w:rPr>
          <w:rFonts w:hint="eastAsia"/>
        </w:rPr>
        <w:t>模块</w:t>
      </w:r>
    </w:p>
    <w:p w:rsidR="00FE6BF6" w:rsidRDefault="00FE6BF6" w:rsidP="00FE6BF6">
      <w:pPr>
        <w:pStyle w:val="a5"/>
        <w:widowControl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交易</w:t>
      </w:r>
      <w:r>
        <w:t>系统</w:t>
      </w:r>
      <w:r>
        <w:rPr>
          <w:rFonts w:hint="eastAsia"/>
        </w:rPr>
        <w:t>算法</w:t>
      </w:r>
      <w:r w:rsidR="001B3BBB">
        <w:rPr>
          <w:rFonts w:hint="eastAsia"/>
        </w:rPr>
        <w:t>，</w:t>
      </w:r>
      <w:r w:rsidR="001B3BBB">
        <w:t>对一只股进行</w:t>
      </w:r>
      <w:r w:rsidR="001B3BBB">
        <w:rPr>
          <w:rFonts w:hint="eastAsia"/>
        </w:rPr>
        <w:t>算法</w:t>
      </w:r>
      <w:r w:rsidR="001B3BBB">
        <w:t>测试</w:t>
      </w:r>
      <w:r w:rsidR="00AB79B8">
        <w:rPr>
          <w:rFonts w:hint="eastAsia"/>
        </w:rPr>
        <w:t>、</w:t>
      </w:r>
      <w:r w:rsidR="00AB79B8">
        <w:t>并进行参数优化</w:t>
      </w:r>
    </w:p>
    <w:p w:rsidR="001B3BBB" w:rsidRDefault="001B3BBB" w:rsidP="00FE6BF6">
      <w:pPr>
        <w:pStyle w:val="a5"/>
        <w:widowControl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选股算法，</w:t>
      </w:r>
      <w:r w:rsidR="00F9031B">
        <w:rPr>
          <w:rFonts w:hint="eastAsia"/>
        </w:rPr>
        <w:t>2000</w:t>
      </w:r>
      <w:r w:rsidR="00F9031B">
        <w:rPr>
          <w:rFonts w:hint="eastAsia"/>
        </w:rPr>
        <w:t>多</w:t>
      </w:r>
      <w:r w:rsidR="00F9031B">
        <w:t>只股票中</w:t>
      </w:r>
      <w:r>
        <w:rPr>
          <w:rFonts w:hint="eastAsia"/>
        </w:rPr>
        <w:t>挑出</w:t>
      </w:r>
      <w:r w:rsidR="00F9031B">
        <w:rPr>
          <w:rFonts w:hint="eastAsia"/>
        </w:rPr>
        <w:t>符合</w:t>
      </w:r>
      <w:r w:rsidR="00F9031B">
        <w:t>要求</w:t>
      </w:r>
      <w:r>
        <w:t>的股票</w:t>
      </w:r>
    </w:p>
    <w:p w:rsidR="00FE6BF6" w:rsidRDefault="00FE6BF6" w:rsidP="00FE6BF6">
      <w:pPr>
        <w:pStyle w:val="a5"/>
        <w:widowControl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结果</w:t>
      </w:r>
      <w:r>
        <w:t>输出模块</w:t>
      </w:r>
      <w:r>
        <w:rPr>
          <w:rFonts w:hint="eastAsia"/>
        </w:rPr>
        <w:t>，</w:t>
      </w:r>
      <w:r>
        <w:t>图形绘制</w:t>
      </w:r>
      <w:r w:rsidR="00AB79B8">
        <w:rPr>
          <w:rFonts w:hint="eastAsia"/>
        </w:rPr>
        <w:t>等</w:t>
      </w:r>
      <w:r w:rsidR="00AB79B8">
        <w:t>功能</w:t>
      </w:r>
    </w:p>
    <w:p w:rsidR="00FE6BF6" w:rsidRDefault="00FE6BF6" w:rsidP="00FE6BF6">
      <w:pPr>
        <w:pStyle w:val="a5"/>
        <w:widowControl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公共</w:t>
      </w:r>
      <w:r>
        <w:t>模块</w:t>
      </w:r>
      <w:r>
        <w:rPr>
          <w:rFonts w:hint="eastAsia"/>
        </w:rPr>
        <w:t>，</w:t>
      </w:r>
      <w:r>
        <w:t>如</w:t>
      </w:r>
      <w:r>
        <w:rPr>
          <w:rFonts w:hint="eastAsia"/>
        </w:rPr>
        <w:t>通用</w:t>
      </w:r>
      <w:r>
        <w:t>数据类型、价格</w:t>
      </w:r>
      <w:r>
        <w:rPr>
          <w:rFonts w:hint="eastAsia"/>
        </w:rPr>
        <w:t>类型</w:t>
      </w:r>
      <w:r>
        <w:t>、</w:t>
      </w:r>
    </w:p>
    <w:p w:rsidR="00351B40" w:rsidRDefault="00AB79B8" w:rsidP="00351B40">
      <w:pPr>
        <w:pStyle w:val="a5"/>
        <w:widowControl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统计</w:t>
      </w:r>
      <w:r>
        <w:t>模块</w:t>
      </w:r>
      <w:r w:rsidR="00F9031B">
        <w:rPr>
          <w:rFonts w:hint="eastAsia"/>
        </w:rPr>
        <w:t>，</w:t>
      </w:r>
      <w:r w:rsidR="00F9031B">
        <w:t>提高概率</w:t>
      </w:r>
    </w:p>
    <w:p w:rsidR="00AB79B8" w:rsidRDefault="00AB79B8" w:rsidP="00AB79B8">
      <w:pPr>
        <w:pStyle w:val="3"/>
      </w:pPr>
      <w:r>
        <w:rPr>
          <w:rFonts w:hint="eastAsia"/>
        </w:rPr>
        <w:t>接口</w:t>
      </w:r>
      <w:r>
        <w:t>需求</w:t>
      </w:r>
    </w:p>
    <w:p w:rsidR="00126207" w:rsidRDefault="00F9031B" w:rsidP="00F9031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原始</w:t>
      </w:r>
      <w:r>
        <w:t>数据</w:t>
      </w:r>
    </w:p>
    <w:p w:rsidR="00F9031B" w:rsidRDefault="00F9031B" w:rsidP="00F9031B">
      <w:pPr>
        <w:pStyle w:val="a5"/>
        <w:numPr>
          <w:ilvl w:val="1"/>
          <w:numId w:val="5"/>
        </w:numPr>
        <w:ind w:firstLineChars="0"/>
      </w:pPr>
      <w:r>
        <w:rPr>
          <w:rFonts w:hint="eastAsia"/>
        </w:rPr>
        <w:t>价格</w:t>
      </w:r>
      <w:r>
        <w:t>信息</w:t>
      </w:r>
    </w:p>
    <w:p w:rsidR="00F9031B" w:rsidRDefault="00F9031B" w:rsidP="00F9031B">
      <w:pPr>
        <w:pStyle w:val="a5"/>
        <w:numPr>
          <w:ilvl w:val="1"/>
          <w:numId w:val="5"/>
        </w:numPr>
        <w:ind w:firstLineChars="0"/>
      </w:pPr>
      <w:r>
        <w:rPr>
          <w:rFonts w:hint="eastAsia"/>
        </w:rPr>
        <w:t>财务</w:t>
      </w:r>
      <w:r>
        <w:t>信息</w:t>
      </w:r>
    </w:p>
    <w:p w:rsidR="00F9031B" w:rsidRDefault="00F9031B" w:rsidP="00F9031B">
      <w:pPr>
        <w:pStyle w:val="a5"/>
        <w:numPr>
          <w:ilvl w:val="1"/>
          <w:numId w:val="5"/>
        </w:numPr>
        <w:ind w:firstLineChars="0"/>
      </w:pPr>
      <w:r>
        <w:rPr>
          <w:rFonts w:hint="eastAsia"/>
        </w:rPr>
        <w:t>除权</w:t>
      </w:r>
      <w:r>
        <w:t>信息</w:t>
      </w:r>
    </w:p>
    <w:p w:rsidR="00F9031B" w:rsidRDefault="00F9031B" w:rsidP="00F9031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输出</w:t>
      </w:r>
      <w:r>
        <w:t>数据</w:t>
      </w:r>
    </w:p>
    <w:p w:rsidR="00F9031B" w:rsidRDefault="00F9031B" w:rsidP="00F9031B">
      <w:pPr>
        <w:pStyle w:val="a5"/>
        <w:numPr>
          <w:ilvl w:val="1"/>
          <w:numId w:val="5"/>
        </w:numPr>
        <w:ind w:firstLineChars="0"/>
      </w:pPr>
      <w:r>
        <w:rPr>
          <w:rFonts w:hint="eastAsia"/>
        </w:rPr>
        <w:t>交易</w:t>
      </w:r>
      <w:r>
        <w:t>测试结果</w:t>
      </w:r>
    </w:p>
    <w:p w:rsidR="00F9031B" w:rsidRPr="00126207" w:rsidRDefault="00F9031B" w:rsidP="00F9031B">
      <w:pPr>
        <w:pStyle w:val="a5"/>
        <w:numPr>
          <w:ilvl w:val="1"/>
          <w:numId w:val="5"/>
        </w:numPr>
        <w:ind w:firstLineChars="0"/>
      </w:pPr>
    </w:p>
    <w:p w:rsidR="00AB79B8" w:rsidRDefault="00AB79B8" w:rsidP="00AB79B8">
      <w:pPr>
        <w:pStyle w:val="3"/>
      </w:pPr>
      <w:r>
        <w:rPr>
          <w:rFonts w:hint="eastAsia"/>
        </w:rPr>
        <w:t>用户</w:t>
      </w:r>
      <w:r>
        <w:t>界面</w:t>
      </w:r>
    </w:p>
    <w:p w:rsidR="00126207" w:rsidRPr="00126207" w:rsidRDefault="00126207" w:rsidP="00126207">
      <w:r>
        <w:rPr>
          <w:rFonts w:hint="eastAsia"/>
        </w:rPr>
        <w:t>先</w:t>
      </w:r>
      <w:r>
        <w:t>基于</w:t>
      </w:r>
      <w:r>
        <w:rPr>
          <w:rFonts w:hint="eastAsia"/>
        </w:rPr>
        <w:t>Excel</w:t>
      </w:r>
      <w:r w:rsidR="00B40006">
        <w:t>+VBA</w:t>
      </w:r>
      <w:r>
        <w:rPr>
          <w:rFonts w:hint="eastAsia"/>
        </w:rPr>
        <w:t>，</w:t>
      </w:r>
      <w:r>
        <w:t>以后升级至</w:t>
      </w:r>
      <w:r>
        <w:rPr>
          <w:rFonts w:hint="eastAsia"/>
        </w:rPr>
        <w:t>应用</w:t>
      </w:r>
      <w:r>
        <w:t>程序界面</w:t>
      </w:r>
      <w:r w:rsidR="00B40006">
        <w:rPr>
          <w:rFonts w:hint="eastAsia"/>
        </w:rPr>
        <w:t>，</w:t>
      </w:r>
      <w:r w:rsidR="00B40006">
        <w:t>用</w:t>
      </w:r>
      <w:r w:rsidR="00B40006">
        <w:rPr>
          <w:rFonts w:hint="eastAsia"/>
        </w:rPr>
        <w:t>VB 2013</w:t>
      </w:r>
      <w:r w:rsidR="00B40006">
        <w:rPr>
          <w:rFonts w:hint="eastAsia"/>
        </w:rPr>
        <w:t>或</w:t>
      </w:r>
      <w:r w:rsidR="00B40006">
        <w:rPr>
          <w:rFonts w:hint="eastAsia"/>
        </w:rPr>
        <w:t>C#</w:t>
      </w:r>
      <w:r w:rsidR="00B40006">
        <w:rPr>
          <w:rFonts w:hint="eastAsia"/>
        </w:rPr>
        <w:t>混合</w:t>
      </w:r>
      <w:r w:rsidR="00B40006">
        <w:t>编写</w:t>
      </w:r>
    </w:p>
    <w:p w:rsidR="00126207" w:rsidRDefault="00947769" w:rsidP="00947769">
      <w:pPr>
        <w:pStyle w:val="2"/>
      </w:pPr>
      <w:r>
        <w:rPr>
          <w:rFonts w:hint="eastAsia"/>
        </w:rPr>
        <w:t>总体</w:t>
      </w:r>
      <w:r>
        <w:t>进度要求</w:t>
      </w:r>
      <w:r w:rsidR="001860D0">
        <w:rPr>
          <w:rFonts w:hint="eastAsia"/>
        </w:rPr>
        <w:t>及</w:t>
      </w:r>
      <w:r w:rsidR="001860D0">
        <w:t>记录</w:t>
      </w:r>
    </w:p>
    <w:p w:rsidR="001860D0" w:rsidRDefault="001860D0" w:rsidP="001860D0">
      <w:pPr>
        <w:pStyle w:val="3"/>
      </w:pPr>
      <w:r>
        <w:rPr>
          <w:rFonts w:hint="eastAsia"/>
        </w:rPr>
        <w:t>计划</w:t>
      </w:r>
    </w:p>
    <w:p w:rsidR="00BF6DB7" w:rsidRDefault="00BF6DB7" w:rsidP="00BF6DB7">
      <w:pPr>
        <w:pStyle w:val="4"/>
      </w:pPr>
      <w:r>
        <w:rPr>
          <w:rFonts w:hint="eastAsia"/>
        </w:rPr>
        <w:t>2015.10.</w:t>
      </w:r>
      <w:r>
        <w:rPr>
          <w:rFonts w:hint="eastAsia"/>
        </w:rPr>
        <w:t>中旬</w:t>
      </w:r>
      <w:r>
        <w:t>计划</w:t>
      </w:r>
    </w:p>
    <w:p w:rsidR="00F9031B" w:rsidRDefault="00F9031B" w:rsidP="00F9031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 xml:space="preserve">2015/10~12 </w:t>
      </w:r>
      <w:r>
        <w:rPr>
          <w:rFonts w:hint="eastAsia"/>
        </w:rPr>
        <w:t>初版</w:t>
      </w:r>
      <w:r>
        <w:rPr>
          <w:rFonts w:hint="eastAsia"/>
        </w:rPr>
        <w:t xml:space="preserve"> </w:t>
      </w:r>
      <w:r>
        <w:t>VBA+Excel</w:t>
      </w:r>
    </w:p>
    <w:p w:rsidR="00EE2FB8" w:rsidRDefault="00EE2FB8" w:rsidP="00EE2FB8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Oct</w:t>
      </w:r>
      <w:r>
        <w:rPr>
          <w:rFonts w:hint="eastAsia"/>
        </w:rPr>
        <w:tab/>
      </w:r>
      <w:r>
        <w:rPr>
          <w:rFonts w:hint="eastAsia"/>
        </w:rPr>
        <w:t>准备</w:t>
      </w:r>
      <w:r>
        <w:t>、起步</w:t>
      </w:r>
      <w:r>
        <w:rPr>
          <w:rFonts w:hint="eastAsia"/>
        </w:rPr>
        <w:t>、</w:t>
      </w:r>
      <w:r>
        <w:t>构思</w:t>
      </w:r>
    </w:p>
    <w:p w:rsidR="00EE2FB8" w:rsidRDefault="00EE2FB8" w:rsidP="00EE2FB8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Nov</w:t>
      </w:r>
      <w:r>
        <w:rPr>
          <w:rFonts w:hint="eastAsia"/>
        </w:rPr>
        <w:tab/>
      </w:r>
      <w:r>
        <w:rPr>
          <w:rFonts w:hint="eastAsia"/>
        </w:rPr>
        <w:t>深化</w:t>
      </w:r>
      <w:r>
        <w:t>，完成核心代码</w:t>
      </w:r>
      <w:r>
        <w:rPr>
          <w:rFonts w:hint="eastAsia"/>
        </w:rPr>
        <w:t>，</w:t>
      </w:r>
      <w:r>
        <w:t>主要类</w:t>
      </w:r>
    </w:p>
    <w:p w:rsidR="00EE2FB8" w:rsidRDefault="00EE2FB8" w:rsidP="00EE2FB8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Dec</w:t>
      </w:r>
      <w:r>
        <w:rPr>
          <w:rFonts w:hint="eastAsia"/>
        </w:rPr>
        <w:tab/>
      </w:r>
      <w:r>
        <w:rPr>
          <w:rFonts w:hint="eastAsia"/>
        </w:rPr>
        <w:t>完善，改进</w:t>
      </w:r>
      <w:r>
        <w:t>功能、发现</w:t>
      </w:r>
      <w:r>
        <w:rPr>
          <w:rFonts w:hint="eastAsia"/>
        </w:rPr>
        <w:t>Bug</w:t>
      </w:r>
    </w:p>
    <w:p w:rsidR="00F9031B" w:rsidRDefault="00F9031B" w:rsidP="00F9031B">
      <w:r>
        <w:rPr>
          <w:rFonts w:hint="eastAsia"/>
        </w:rPr>
        <w:t>若</w:t>
      </w:r>
      <w:r>
        <w:t>成功</w:t>
      </w:r>
    </w:p>
    <w:p w:rsidR="00F9031B" w:rsidRDefault="00F9031B" w:rsidP="00F9031B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 xml:space="preserve">2016/1~6 </w:t>
      </w:r>
      <w:r>
        <w:tab/>
      </w:r>
      <w:r>
        <w:rPr>
          <w:rFonts w:hint="eastAsia"/>
        </w:rPr>
        <w:t>升级版</w:t>
      </w:r>
      <w:r>
        <w:rPr>
          <w:rFonts w:hint="eastAsia"/>
        </w:rPr>
        <w:t xml:space="preserve"> </w:t>
      </w:r>
      <w:r>
        <w:rPr>
          <w:rFonts w:hint="eastAsia"/>
        </w:rPr>
        <w:t>新</w:t>
      </w:r>
      <w:r>
        <w:t>功能</w:t>
      </w:r>
      <w:r>
        <w:t>+</w:t>
      </w:r>
      <w:r>
        <w:rPr>
          <w:rFonts w:hint="eastAsia"/>
        </w:rPr>
        <w:t>VB.net+C#.net</w:t>
      </w:r>
      <w:r>
        <w:rPr>
          <w:rFonts w:hint="eastAsia"/>
        </w:rPr>
        <w:t>，</w:t>
      </w:r>
      <w:r>
        <w:t>提高速度，优化</w:t>
      </w:r>
      <w:r>
        <w:rPr>
          <w:rFonts w:hint="eastAsia"/>
        </w:rPr>
        <w:t>各</w:t>
      </w:r>
      <w:r>
        <w:t>模块算法</w:t>
      </w:r>
    </w:p>
    <w:p w:rsidR="00BF6DB7" w:rsidRDefault="00BF6DB7" w:rsidP="00BF6DB7"/>
    <w:p w:rsidR="00BF6DB7" w:rsidRDefault="00BF6DB7" w:rsidP="00BF6DB7">
      <w:pPr>
        <w:pStyle w:val="4"/>
      </w:pPr>
      <w:r>
        <w:rPr>
          <w:rFonts w:hint="eastAsia"/>
        </w:rPr>
        <w:t>2015.12.11</w:t>
      </w:r>
      <w:r>
        <w:rPr>
          <w:rFonts w:hint="eastAsia"/>
        </w:rPr>
        <w:t>更新</w:t>
      </w:r>
    </w:p>
    <w:p w:rsidR="00BF6DB7" w:rsidRDefault="00BF6DB7" w:rsidP="00BF6DB7">
      <w:r>
        <w:rPr>
          <w:rFonts w:hint="eastAsia"/>
        </w:rPr>
        <w:t>计划</w:t>
      </w:r>
      <w:r>
        <w:t>调整，发现比自己预想的要多</w:t>
      </w:r>
      <w:r>
        <w:rPr>
          <w:rFonts w:hint="eastAsia"/>
        </w:rPr>
        <w:t>进度</w:t>
      </w:r>
      <w:r>
        <w:t>要慢</w:t>
      </w:r>
    </w:p>
    <w:p w:rsidR="00BF6DB7" w:rsidRDefault="00BF6DB7" w:rsidP="00BF6DB7">
      <w:r>
        <w:rPr>
          <w:rFonts w:hint="eastAsia"/>
        </w:rPr>
        <w:t>10</w:t>
      </w:r>
      <w:r>
        <w:rPr>
          <w:rFonts w:hint="eastAsia"/>
        </w:rPr>
        <w:t>月</w:t>
      </w:r>
      <w:r>
        <w:t>底改为</w:t>
      </w:r>
      <w:r>
        <w:rPr>
          <w:rFonts w:hint="eastAsia"/>
        </w:rPr>
        <w:t>VB.net+SQL</w:t>
      </w:r>
      <w:r>
        <w:rPr>
          <w:rFonts w:hint="eastAsia"/>
        </w:rPr>
        <w:t>设计</w:t>
      </w:r>
      <w:r w:rsidR="0082363A">
        <w:rPr>
          <w:rFonts w:hint="eastAsia"/>
        </w:rPr>
        <w:t>，</w:t>
      </w:r>
      <w:r>
        <w:t>11</w:t>
      </w:r>
      <w:r>
        <w:rPr>
          <w:rFonts w:hint="eastAsia"/>
        </w:rPr>
        <w:t>月做</w:t>
      </w:r>
      <w:r>
        <w:t>好数据库底层</w:t>
      </w:r>
      <w:r>
        <w:rPr>
          <w:rFonts w:hint="eastAsia"/>
        </w:rPr>
        <w:t>模块</w:t>
      </w:r>
      <w:r>
        <w:t>类</w:t>
      </w:r>
    </w:p>
    <w:p w:rsidR="00BF6DB7" w:rsidRDefault="00BF6DB7" w:rsidP="00BF6DB7">
      <w:r>
        <w:t>12</w:t>
      </w:r>
      <w:r>
        <w:rPr>
          <w:rFonts w:hint="eastAsia"/>
        </w:rPr>
        <w:t>月</w:t>
      </w:r>
      <w:r w:rsidR="0082363A">
        <w:rPr>
          <w:rFonts w:hint="eastAsia"/>
        </w:rPr>
        <w:t>计划</w:t>
      </w:r>
      <w:r>
        <w:rPr>
          <w:rFonts w:hint="eastAsia"/>
        </w:rPr>
        <w:t>搭建</w:t>
      </w:r>
      <w:r>
        <w:rPr>
          <w:rFonts w:hint="eastAsia"/>
        </w:rPr>
        <w:t>2</w:t>
      </w:r>
      <w:r>
        <w:rPr>
          <w:rFonts w:hint="eastAsia"/>
        </w:rPr>
        <w:t>大主题</w:t>
      </w:r>
      <w:r>
        <w:t>：</w:t>
      </w:r>
      <w:r>
        <w:rPr>
          <w:rFonts w:hint="eastAsia"/>
        </w:rPr>
        <w:t>CQuantTrade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QuantScan</w:t>
      </w:r>
      <w:r>
        <w:rPr>
          <w:rFonts w:hint="eastAsia"/>
        </w:rPr>
        <w:t>，</w:t>
      </w:r>
      <w:r>
        <w:t>即量化交易、</w:t>
      </w:r>
      <w:r>
        <w:rPr>
          <w:rFonts w:hint="eastAsia"/>
        </w:rPr>
        <w:t>量化</w:t>
      </w:r>
      <w:r>
        <w:t>扫描机会</w:t>
      </w:r>
      <w:r w:rsidR="0082363A">
        <w:rPr>
          <w:rFonts w:hint="eastAsia"/>
        </w:rPr>
        <w:t>。</w:t>
      </w:r>
    </w:p>
    <w:p w:rsidR="0082363A" w:rsidRDefault="0082363A" w:rsidP="00BF6DB7">
      <w:r>
        <w:rPr>
          <w:rFonts w:hint="eastAsia"/>
        </w:rPr>
        <w:t>2016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rPr>
          <w:rFonts w:hint="eastAsia"/>
        </w:rPr>
        <w:t>月完成</w:t>
      </w:r>
      <w:r>
        <w:t>核心代码。</w:t>
      </w:r>
    </w:p>
    <w:p w:rsidR="00BF6DB7" w:rsidRDefault="00BF6DB7" w:rsidP="00BF6DB7">
      <w:r>
        <w:rPr>
          <w:rFonts w:hint="eastAsia"/>
        </w:rPr>
        <w:t>原</w:t>
      </w:r>
      <w:r>
        <w:t>计划</w:t>
      </w:r>
      <w:r>
        <w:rPr>
          <w:rFonts w:hint="eastAsia"/>
        </w:rPr>
        <w:t>11</w:t>
      </w:r>
      <w:r>
        <w:rPr>
          <w:rFonts w:hint="eastAsia"/>
        </w:rPr>
        <w:t>月</w:t>
      </w:r>
      <w:r>
        <w:t>完成核心</w:t>
      </w:r>
      <w:r>
        <w:rPr>
          <w:rFonts w:hint="eastAsia"/>
        </w:rPr>
        <w:t>代码</w:t>
      </w:r>
      <w:r>
        <w:t>的没有做到，工作量很大，有时候一个软件问题就花费半天</w:t>
      </w:r>
      <w:r>
        <w:rPr>
          <w:rFonts w:hint="eastAsia"/>
        </w:rPr>
        <w:t>甚至</w:t>
      </w:r>
      <w:r>
        <w:rPr>
          <w:rFonts w:hint="eastAsia"/>
        </w:rPr>
        <w:t>1</w:t>
      </w:r>
      <w:r>
        <w:rPr>
          <w:rFonts w:hint="eastAsia"/>
        </w:rPr>
        <w:t>天</w:t>
      </w:r>
      <w:r>
        <w:t>多，</w:t>
      </w:r>
      <w:r>
        <w:rPr>
          <w:rFonts w:hint="eastAsia"/>
        </w:rPr>
        <w:t>12</w:t>
      </w:r>
      <w:r>
        <w:rPr>
          <w:rFonts w:hint="eastAsia"/>
        </w:rPr>
        <w:t>月底也</w:t>
      </w:r>
      <w:r>
        <w:t>无法做好</w:t>
      </w:r>
      <w:r>
        <w:rPr>
          <w:rFonts w:hint="eastAsia"/>
        </w:rPr>
        <w:t>可用</w:t>
      </w:r>
      <w:r>
        <w:t>平台</w:t>
      </w:r>
      <w:r>
        <w:rPr>
          <w:rFonts w:hint="eastAsia"/>
        </w:rPr>
        <w:t>。</w:t>
      </w:r>
    </w:p>
    <w:p w:rsidR="00BF6DB7" w:rsidRDefault="00BF6DB7" w:rsidP="00BF6DB7">
      <w:r>
        <w:rPr>
          <w:rFonts w:hint="eastAsia"/>
        </w:rPr>
        <w:t>预计</w:t>
      </w:r>
      <w:r>
        <w:t>要到</w:t>
      </w:r>
      <w:r>
        <w:rPr>
          <w:rFonts w:hint="eastAsia"/>
        </w:rPr>
        <w:t>2016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rPr>
          <w:rFonts w:hint="eastAsia"/>
        </w:rPr>
        <w:t>月</w:t>
      </w:r>
      <w:r>
        <w:t>底能有可用程序</w:t>
      </w:r>
      <w:r>
        <w:rPr>
          <w:rFonts w:hint="eastAsia"/>
        </w:rPr>
        <w:t>搭建好，</w:t>
      </w:r>
      <w:r>
        <w:t>能够实现</w:t>
      </w:r>
      <w:r>
        <w:rPr>
          <w:rFonts w:hint="eastAsia"/>
        </w:rPr>
        <w:t>backtesting</w:t>
      </w:r>
      <w:r>
        <w:rPr>
          <w:rFonts w:hint="eastAsia"/>
        </w:rPr>
        <w:t>、</w:t>
      </w:r>
      <w:r>
        <w:t>模拟交易</w:t>
      </w:r>
      <w:r>
        <w:rPr>
          <w:rFonts w:hint="eastAsia"/>
        </w:rPr>
        <w:t>、</w:t>
      </w:r>
      <w:r>
        <w:t>扫描器功能。</w:t>
      </w:r>
    </w:p>
    <w:p w:rsidR="0049638D" w:rsidRDefault="0049638D" w:rsidP="00BF6DB7"/>
    <w:p w:rsidR="0049638D" w:rsidRDefault="0049638D" w:rsidP="0049638D">
      <w:pPr>
        <w:pStyle w:val="4"/>
      </w:pPr>
      <w:r>
        <w:rPr>
          <w:rFonts w:hint="eastAsia"/>
        </w:rPr>
        <w:t>2016.1.1</w:t>
      </w:r>
      <w:r>
        <w:rPr>
          <w:rFonts w:hint="eastAsia"/>
        </w:rPr>
        <w:t>更新</w:t>
      </w:r>
    </w:p>
    <w:p w:rsidR="0049638D" w:rsidRDefault="0049638D" w:rsidP="0049638D">
      <w:r>
        <w:rPr>
          <w:rFonts w:hint="eastAsia"/>
        </w:rPr>
        <w:t>经过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半月的全职努力，基本实现了数据</w:t>
      </w:r>
      <w:r>
        <w:rPr>
          <w:rFonts w:hint="eastAsia"/>
        </w:rPr>
        <w:t>部分</w:t>
      </w:r>
      <w:r>
        <w:t>模块</w:t>
      </w:r>
      <w:r>
        <w:rPr>
          <w:rFonts w:hint="eastAsia"/>
        </w:rPr>
        <w:t>(</w:t>
      </w:r>
      <w:r>
        <w:rPr>
          <w:rFonts w:hint="eastAsia"/>
        </w:rPr>
        <w:t>股票</w:t>
      </w:r>
      <w:r>
        <w:t>部分</w:t>
      </w:r>
      <w:r>
        <w:rPr>
          <w:rFonts w:hint="eastAsia"/>
        </w:rPr>
        <w:t>)</w:t>
      </w:r>
      <w:r>
        <w:t>、交易策略</w:t>
      </w:r>
      <w:r>
        <w:rPr>
          <w:rFonts w:hint="eastAsia"/>
        </w:rPr>
        <w:t>的</w:t>
      </w:r>
      <w:r>
        <w:t>回测</w:t>
      </w:r>
      <w:r>
        <w:rPr>
          <w:rFonts w:hint="eastAsia"/>
        </w:rPr>
        <w:t>。</w:t>
      </w:r>
      <w:r w:rsidR="006465A1">
        <w:rPr>
          <w:rFonts w:hint="eastAsia"/>
        </w:rPr>
        <w:t>编程</w:t>
      </w:r>
      <w:r w:rsidR="006465A1">
        <w:t>能力也得到提高。</w:t>
      </w:r>
    </w:p>
    <w:p w:rsidR="0049638D" w:rsidRPr="0049638D" w:rsidRDefault="0049638D" w:rsidP="0049638D"/>
    <w:p w:rsidR="006465A1" w:rsidRDefault="0049638D" w:rsidP="0049638D">
      <w:r>
        <w:rPr>
          <w:rFonts w:hint="eastAsia"/>
        </w:rPr>
        <w:t>后面</w:t>
      </w:r>
      <w:r>
        <w:t>的主攻方向：</w:t>
      </w:r>
    </w:p>
    <w:p w:rsidR="006465A1" w:rsidRDefault="0049638D" w:rsidP="006465A1">
      <w:pPr>
        <w:pStyle w:val="a5"/>
        <w:numPr>
          <w:ilvl w:val="0"/>
          <w:numId w:val="48"/>
        </w:numPr>
        <w:ind w:firstLineChars="0"/>
      </w:pPr>
      <w:r>
        <w:t>模拟</w:t>
      </w:r>
      <w:r w:rsidR="006465A1">
        <w:rPr>
          <w:rFonts w:hint="eastAsia"/>
        </w:rPr>
        <w:t>盘</w:t>
      </w:r>
      <w:r>
        <w:rPr>
          <w:rFonts w:hint="eastAsia"/>
        </w:rPr>
        <w:t>程序交易实现</w:t>
      </w:r>
    </w:p>
    <w:p w:rsidR="006465A1" w:rsidRDefault="006465A1" w:rsidP="006465A1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交易管理</w:t>
      </w:r>
    </w:p>
    <w:p w:rsidR="006465A1" w:rsidRDefault="0049638D" w:rsidP="006465A1">
      <w:pPr>
        <w:pStyle w:val="a5"/>
        <w:numPr>
          <w:ilvl w:val="0"/>
          <w:numId w:val="48"/>
        </w:numPr>
        <w:ind w:firstLineChars="0"/>
      </w:pPr>
      <w:r>
        <w:t>交易策略</w:t>
      </w:r>
      <w:r>
        <w:rPr>
          <w:rFonts w:hint="eastAsia"/>
        </w:rPr>
        <w:t>理论</w:t>
      </w:r>
      <w:r>
        <w:t>学习</w:t>
      </w:r>
      <w:r>
        <w:rPr>
          <w:rFonts w:hint="eastAsia"/>
        </w:rPr>
        <w:t>提高及</w:t>
      </w:r>
      <w:r>
        <w:t>编程实现</w:t>
      </w:r>
    </w:p>
    <w:p w:rsidR="006465A1" w:rsidRDefault="0049638D" w:rsidP="006465A1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选股</w:t>
      </w:r>
      <w:r>
        <w:t>模块</w:t>
      </w:r>
      <w:r w:rsidR="006465A1">
        <w:rPr>
          <w:rFonts w:hint="eastAsia"/>
        </w:rPr>
        <w:t>、</w:t>
      </w:r>
      <w:r>
        <w:rPr>
          <w:rFonts w:hint="eastAsia"/>
        </w:rPr>
        <w:t>雷达扫描</w:t>
      </w:r>
      <w:r>
        <w:t>模块</w:t>
      </w:r>
      <w:r w:rsidR="006465A1">
        <w:rPr>
          <w:rFonts w:hint="eastAsia"/>
        </w:rPr>
        <w:t>、</w:t>
      </w:r>
    </w:p>
    <w:p w:rsidR="006465A1" w:rsidRDefault="006465A1" w:rsidP="006465A1">
      <w:pPr>
        <w:pStyle w:val="a5"/>
        <w:numPr>
          <w:ilvl w:val="0"/>
          <w:numId w:val="48"/>
        </w:numPr>
        <w:ind w:firstLineChars="0"/>
      </w:pPr>
      <w:r>
        <w:t>实时监控</w:t>
      </w:r>
    </w:p>
    <w:p w:rsidR="0049638D" w:rsidRDefault="006465A1" w:rsidP="006465A1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系统</w:t>
      </w:r>
      <w:r>
        <w:t>完善</w:t>
      </w:r>
      <w:r>
        <w:rPr>
          <w:rFonts w:hint="eastAsia"/>
        </w:rPr>
        <w:t>(</w:t>
      </w:r>
      <w:r>
        <w:rPr>
          <w:rFonts w:hint="eastAsia"/>
        </w:rPr>
        <w:t>稳定</w:t>
      </w:r>
      <w:r>
        <w:t>性</w:t>
      </w:r>
      <w:r>
        <w:rPr>
          <w:rFonts w:hint="eastAsia"/>
        </w:rPr>
        <w:t>可靠性</w:t>
      </w:r>
      <w:r>
        <w:t>、数据</w:t>
      </w:r>
      <w:r>
        <w:rPr>
          <w:rFonts w:hint="eastAsia"/>
        </w:rPr>
        <w:t>补充全加入</w:t>
      </w:r>
      <w:r>
        <w:t>指数基金</w:t>
      </w:r>
      <w:r>
        <w:rPr>
          <w:rFonts w:hint="eastAsia"/>
        </w:rPr>
        <w:t>板块</w:t>
      </w:r>
      <w:r>
        <w:t>部分</w:t>
      </w:r>
      <w:r>
        <w:rPr>
          <w:rFonts w:hint="eastAsia"/>
        </w:rPr>
        <w:t>)</w:t>
      </w:r>
    </w:p>
    <w:p w:rsidR="006465A1" w:rsidRDefault="006465A1" w:rsidP="006465A1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行业</w:t>
      </w:r>
      <w:r>
        <w:t>前沿的</w:t>
      </w:r>
      <w:r>
        <w:rPr>
          <w:rFonts w:hint="eastAsia"/>
        </w:rPr>
        <w:t>学习</w:t>
      </w:r>
      <w:r>
        <w:t>（如</w:t>
      </w:r>
      <w:r>
        <w:rPr>
          <w:rFonts w:hint="eastAsia"/>
        </w:rPr>
        <w:t>优矿</w:t>
      </w:r>
      <w:r>
        <w:t>、掘金</w:t>
      </w:r>
      <w:r>
        <w:rPr>
          <w:rFonts w:hint="eastAsia"/>
        </w:rPr>
        <w:t>平台的</w:t>
      </w:r>
      <w:r>
        <w:t>数据、策略平台</w:t>
      </w:r>
      <w:r>
        <w:rPr>
          <w:rFonts w:hint="eastAsia"/>
        </w:rPr>
        <w:t>）</w:t>
      </w:r>
    </w:p>
    <w:p w:rsidR="006465A1" w:rsidRDefault="006465A1" w:rsidP="006465A1"/>
    <w:p w:rsidR="006465A1" w:rsidRDefault="006465A1" w:rsidP="006465A1">
      <w:r>
        <w:rPr>
          <w:rFonts w:hint="eastAsia"/>
        </w:rPr>
        <w:t>远期</w:t>
      </w:r>
      <w:r>
        <w:t>方向：</w:t>
      </w:r>
    </w:p>
    <w:p w:rsidR="006465A1" w:rsidRDefault="006465A1" w:rsidP="006465A1">
      <w:pPr>
        <w:pStyle w:val="a5"/>
        <w:numPr>
          <w:ilvl w:val="0"/>
          <w:numId w:val="49"/>
        </w:numPr>
        <w:ind w:firstLineChars="0"/>
      </w:pPr>
      <w:r>
        <w:rPr>
          <w:rFonts w:hint="eastAsia"/>
        </w:rPr>
        <w:t>资产</w:t>
      </w:r>
      <w:r>
        <w:t>组合管理</w:t>
      </w:r>
    </w:p>
    <w:p w:rsidR="000A4F42" w:rsidRDefault="000A4F42" w:rsidP="006465A1">
      <w:pPr>
        <w:pStyle w:val="a5"/>
        <w:numPr>
          <w:ilvl w:val="0"/>
          <w:numId w:val="49"/>
        </w:numPr>
        <w:ind w:firstLineChars="0"/>
      </w:pPr>
      <w:r>
        <w:rPr>
          <w:rFonts w:hint="eastAsia"/>
        </w:rPr>
        <w:t>估值分析</w:t>
      </w:r>
      <w:r>
        <w:t>、</w:t>
      </w:r>
      <w:r>
        <w:rPr>
          <w:rFonts w:hint="eastAsia"/>
        </w:rPr>
        <w:t>金融</w:t>
      </w:r>
      <w:r>
        <w:t>产品</w:t>
      </w:r>
      <w:r>
        <w:rPr>
          <w:rFonts w:hint="eastAsia"/>
        </w:rPr>
        <w:t>分析</w:t>
      </w:r>
      <w:r>
        <w:rPr>
          <w:rFonts w:hint="eastAsia"/>
        </w:rPr>
        <w:t>(</w:t>
      </w:r>
      <w:r>
        <w:rPr>
          <w:rFonts w:hint="eastAsia"/>
        </w:rPr>
        <w:t>参考优矿</w:t>
      </w:r>
      <w:r>
        <w:t>的</w:t>
      </w:r>
      <w:r>
        <w:rPr>
          <w:rFonts w:hint="eastAsia"/>
        </w:rPr>
        <w:t>CAL</w:t>
      </w:r>
      <w:r>
        <w:rPr>
          <w:rFonts w:hint="eastAsia"/>
        </w:rPr>
        <w:t>模块、</w:t>
      </w:r>
      <w:r>
        <w:rPr>
          <w:rFonts w:hint="eastAsia"/>
        </w:rPr>
        <w:t>CFA</w:t>
      </w:r>
      <w:r>
        <w:rPr>
          <w:rFonts w:hint="eastAsia"/>
        </w:rPr>
        <w:t>考试</w:t>
      </w:r>
      <w:r>
        <w:t>内容</w:t>
      </w:r>
      <w:r>
        <w:rPr>
          <w:rFonts w:hint="eastAsia"/>
        </w:rPr>
        <w:t>)</w:t>
      </w:r>
    </w:p>
    <w:p w:rsidR="000A4F42" w:rsidRDefault="000A4F42" w:rsidP="006465A1">
      <w:pPr>
        <w:pStyle w:val="a5"/>
        <w:numPr>
          <w:ilvl w:val="0"/>
          <w:numId w:val="49"/>
        </w:numPr>
        <w:ind w:firstLineChars="0"/>
      </w:pPr>
      <w:r>
        <w:rPr>
          <w:rFonts w:hint="eastAsia"/>
        </w:rPr>
        <w:t>策略框架</w:t>
      </w:r>
      <w:r>
        <w:t>模板如何做？像</w:t>
      </w:r>
      <w:r>
        <w:rPr>
          <w:rFonts w:hint="eastAsia"/>
        </w:rPr>
        <w:t>通联</w:t>
      </w:r>
      <w:r>
        <w:t>的框架、</w:t>
      </w:r>
      <w:r>
        <w:rPr>
          <w:rFonts w:hint="eastAsia"/>
        </w:rPr>
        <w:t>TradeStation</w:t>
      </w:r>
      <w:r>
        <w:rPr>
          <w:rFonts w:hint="eastAsia"/>
        </w:rPr>
        <w:t>的</w:t>
      </w:r>
      <w:r>
        <w:t>框架模型</w:t>
      </w:r>
    </w:p>
    <w:p w:rsidR="006465A1" w:rsidRDefault="006465A1" w:rsidP="006465A1">
      <w:pPr>
        <w:pStyle w:val="a5"/>
        <w:numPr>
          <w:ilvl w:val="0"/>
          <w:numId w:val="49"/>
        </w:numPr>
        <w:ind w:firstLineChars="0"/>
      </w:pPr>
      <w:r>
        <w:rPr>
          <w:rFonts w:hint="eastAsia"/>
        </w:rPr>
        <w:t>高频</w:t>
      </w:r>
      <w:r>
        <w:t>交易、</w:t>
      </w:r>
      <w:r>
        <w:rPr>
          <w:rFonts w:hint="eastAsia"/>
        </w:rPr>
        <w:t>GPU</w:t>
      </w:r>
      <w:r>
        <w:rPr>
          <w:rFonts w:hint="eastAsia"/>
        </w:rPr>
        <w:t>和</w:t>
      </w:r>
      <w:r>
        <w:rPr>
          <w:rFonts w:hint="eastAsia"/>
        </w:rPr>
        <w:t>FPGA</w:t>
      </w:r>
      <w:r>
        <w:rPr>
          <w:rFonts w:hint="eastAsia"/>
        </w:rPr>
        <w:t>的</w:t>
      </w:r>
      <w:r>
        <w:t>引入</w:t>
      </w:r>
    </w:p>
    <w:p w:rsidR="006465A1" w:rsidRDefault="006465A1" w:rsidP="006465A1"/>
    <w:p w:rsidR="004300DF" w:rsidRDefault="004300DF" w:rsidP="006465A1">
      <w:r>
        <w:rPr>
          <w:rFonts w:hint="eastAsia"/>
        </w:rPr>
        <w:t>计划变动</w:t>
      </w:r>
      <w:r>
        <w:t>：</w:t>
      </w:r>
    </w:p>
    <w:p w:rsidR="006465A1" w:rsidRPr="0049638D" w:rsidRDefault="006465A1" w:rsidP="006465A1">
      <w:r>
        <w:rPr>
          <w:rFonts w:hint="eastAsia"/>
        </w:rPr>
        <w:t>因为</w:t>
      </w:r>
      <w:r>
        <w:rPr>
          <w:rFonts w:hint="eastAsia"/>
        </w:rPr>
        <w:t>LJ</w:t>
      </w:r>
      <w:r>
        <w:rPr>
          <w:rFonts w:hint="eastAsia"/>
        </w:rPr>
        <w:t>邀请</w:t>
      </w:r>
      <w:r>
        <w:t>自己加盟，</w:t>
      </w:r>
      <w:r>
        <w:rPr>
          <w:rFonts w:hint="eastAsia"/>
        </w:rPr>
        <w:t>原</w:t>
      </w:r>
      <w:r>
        <w:t>计划可能要做调整。</w:t>
      </w:r>
      <w:r>
        <w:rPr>
          <w:rFonts w:hint="eastAsia"/>
        </w:rPr>
        <w:t>春节</w:t>
      </w:r>
      <w:r>
        <w:t>后</w:t>
      </w:r>
      <w:r>
        <w:rPr>
          <w:rFonts w:hint="eastAsia"/>
        </w:rPr>
        <w:t>可能</w:t>
      </w:r>
      <w:r>
        <w:t>开始创业新公司，量化这条路要</w:t>
      </w:r>
      <w:r>
        <w:rPr>
          <w:rFonts w:hint="eastAsia"/>
        </w:rPr>
        <w:t>暂时</w:t>
      </w:r>
      <w:r>
        <w:t>停一段时间。停</w:t>
      </w:r>
      <w:r>
        <w:rPr>
          <w:rFonts w:hint="eastAsia"/>
        </w:rPr>
        <w:t>多久</w:t>
      </w:r>
      <w:r>
        <w:t>取决于新公司的进展，如果</w:t>
      </w:r>
      <w:r>
        <w:rPr>
          <w:rFonts w:hint="eastAsia"/>
        </w:rPr>
        <w:t>中途不</w:t>
      </w:r>
      <w:r>
        <w:t>如意</w:t>
      </w:r>
      <w:r>
        <w:rPr>
          <w:rFonts w:hint="eastAsia"/>
        </w:rPr>
        <w:t>还</w:t>
      </w:r>
      <w:r>
        <w:t>会回来继续量化交易，如果做得好</w:t>
      </w:r>
      <w:r>
        <w:rPr>
          <w:rFonts w:hint="eastAsia"/>
        </w:rPr>
        <w:t>最好</w:t>
      </w:r>
      <w:r>
        <w:t>的可能是一直做下去，等实现财富自由了</w:t>
      </w:r>
      <w:r>
        <w:rPr>
          <w:rFonts w:hint="eastAsia"/>
        </w:rPr>
        <w:t>再</w:t>
      </w:r>
      <w:r>
        <w:t>来做</w:t>
      </w:r>
      <w:r>
        <w:rPr>
          <w:rFonts w:hint="eastAsia"/>
        </w:rPr>
        <w:t>做</w:t>
      </w:r>
      <w:r>
        <w:t>量化交易当做兴趣，毕竟这条路还是挺符合自己的人生</w:t>
      </w:r>
      <w:r>
        <w:rPr>
          <w:rFonts w:hint="eastAsia"/>
        </w:rPr>
        <w:t>目标和</w:t>
      </w:r>
      <w:r>
        <w:t>性格的。</w:t>
      </w:r>
    </w:p>
    <w:p w:rsidR="001860D0" w:rsidRPr="001860D0" w:rsidRDefault="001860D0" w:rsidP="001860D0">
      <w:pPr>
        <w:pStyle w:val="3"/>
        <w:rPr>
          <w:kern w:val="44"/>
          <w:sz w:val="44"/>
          <w:szCs w:val="44"/>
        </w:rPr>
      </w:pPr>
      <w:r>
        <w:rPr>
          <w:rFonts w:hint="eastAsia"/>
        </w:rPr>
        <w:lastRenderedPageBreak/>
        <w:t>进度</w:t>
      </w:r>
      <w:r>
        <w:t>日志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2693"/>
        <w:gridCol w:w="3623"/>
      </w:tblGrid>
      <w:tr w:rsidR="001860D0" w:rsidTr="001B4A20">
        <w:tc>
          <w:tcPr>
            <w:tcW w:w="1980" w:type="dxa"/>
          </w:tcPr>
          <w:p w:rsidR="001860D0" w:rsidRPr="001B4A20" w:rsidRDefault="001860D0" w:rsidP="001860D0">
            <w:pPr>
              <w:rPr>
                <w:b/>
              </w:rPr>
            </w:pPr>
            <w:r w:rsidRPr="001B4A20">
              <w:rPr>
                <w:rFonts w:hint="eastAsia"/>
                <w:b/>
              </w:rPr>
              <w:t>日期</w:t>
            </w:r>
          </w:p>
        </w:tc>
        <w:tc>
          <w:tcPr>
            <w:tcW w:w="2693" w:type="dxa"/>
          </w:tcPr>
          <w:p w:rsidR="001860D0" w:rsidRPr="001B4A20" w:rsidRDefault="001860D0" w:rsidP="001860D0">
            <w:pPr>
              <w:rPr>
                <w:b/>
              </w:rPr>
            </w:pPr>
            <w:r w:rsidRPr="001B4A20">
              <w:rPr>
                <w:rFonts w:hint="eastAsia"/>
                <w:b/>
              </w:rPr>
              <w:t>工作</w:t>
            </w:r>
            <w:r w:rsidRPr="001B4A20">
              <w:rPr>
                <w:b/>
              </w:rPr>
              <w:t>内容</w:t>
            </w:r>
          </w:p>
        </w:tc>
        <w:tc>
          <w:tcPr>
            <w:tcW w:w="3623" w:type="dxa"/>
          </w:tcPr>
          <w:p w:rsidR="001860D0" w:rsidRPr="001B4A20" w:rsidRDefault="001B4A20" w:rsidP="001860D0">
            <w:pPr>
              <w:rPr>
                <w:b/>
              </w:rPr>
            </w:pPr>
            <w:r>
              <w:rPr>
                <w:rFonts w:hint="eastAsia"/>
                <w:b/>
              </w:rPr>
              <w:t>总结</w:t>
            </w:r>
            <w:r>
              <w:rPr>
                <w:b/>
              </w:rPr>
              <w:t>、</w:t>
            </w:r>
            <w:r w:rsidRPr="001B4A20">
              <w:rPr>
                <w:rFonts w:hint="eastAsia"/>
                <w:b/>
              </w:rPr>
              <w:t>后续</w:t>
            </w:r>
            <w:r w:rsidRPr="001B4A20">
              <w:rPr>
                <w:b/>
              </w:rPr>
              <w:t>工作构思</w:t>
            </w:r>
            <w:r>
              <w:rPr>
                <w:rFonts w:hint="eastAsia"/>
                <w:b/>
              </w:rPr>
              <w:t>及</w:t>
            </w:r>
            <w:r>
              <w:rPr>
                <w:b/>
              </w:rPr>
              <w:t>计划</w:t>
            </w:r>
          </w:p>
        </w:tc>
      </w:tr>
      <w:tr w:rsidR="001860D0" w:rsidTr="001B4A20">
        <w:tc>
          <w:tcPr>
            <w:tcW w:w="1980" w:type="dxa"/>
          </w:tcPr>
          <w:p w:rsidR="001860D0" w:rsidRDefault="001B4A20" w:rsidP="001860D0">
            <w:r>
              <w:rPr>
                <w:rFonts w:hint="eastAsia"/>
              </w:rPr>
              <w:t>2015.9.30</w:t>
            </w:r>
            <w:r>
              <w:t>~10.13</w:t>
            </w:r>
          </w:p>
        </w:tc>
        <w:tc>
          <w:tcPr>
            <w:tcW w:w="2693" w:type="dxa"/>
          </w:tcPr>
          <w:p w:rsidR="001860D0" w:rsidRDefault="001B4A20" w:rsidP="001860D0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Tradestation</w:t>
            </w:r>
          </w:p>
          <w:p w:rsidR="001B4A20" w:rsidRDefault="001B4A20" w:rsidP="001860D0">
            <w:r>
              <w:rPr>
                <w:rFonts w:hint="eastAsia"/>
              </w:rPr>
              <w:t>编写</w:t>
            </w:r>
            <w:r>
              <w:t>部分</w:t>
            </w:r>
            <w:r>
              <w:rPr>
                <w:rFonts w:hint="eastAsia"/>
              </w:rPr>
              <w:t>VBA</w:t>
            </w:r>
            <w:r>
              <w:rPr>
                <w:rFonts w:hint="eastAsia"/>
              </w:rPr>
              <w:t>代码，</w:t>
            </w:r>
            <w:r>
              <w:t>实现</w:t>
            </w:r>
            <w:r>
              <w:rPr>
                <w:rFonts w:hint="eastAsia"/>
              </w:rPr>
              <w:t>Yahoo</w:t>
            </w:r>
            <w:r>
              <w:rPr>
                <w:rFonts w:hint="eastAsia"/>
              </w:rPr>
              <w:t>、</w:t>
            </w:r>
            <w:r>
              <w:t>通达信数据</w:t>
            </w:r>
            <w:r>
              <w:rPr>
                <w:rFonts w:hint="eastAsia"/>
              </w:rPr>
              <w:t>等读取</w:t>
            </w:r>
          </w:p>
          <w:p w:rsidR="003A15D9" w:rsidRDefault="003A15D9" w:rsidP="001860D0"/>
          <w:p w:rsidR="003A15D9" w:rsidRDefault="003A15D9" w:rsidP="001860D0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Multicharts</w:t>
            </w:r>
            <w:r>
              <w:rPr>
                <w:rFonts w:hint="eastAsia"/>
              </w:rPr>
              <w:t>，</w:t>
            </w:r>
            <w:r>
              <w:t>感觉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TS</w:t>
            </w:r>
            <w:r>
              <w:rPr>
                <w:rFonts w:hint="eastAsia"/>
              </w:rPr>
              <w:t>差不多</w:t>
            </w:r>
          </w:p>
        </w:tc>
        <w:tc>
          <w:tcPr>
            <w:tcW w:w="3623" w:type="dxa"/>
          </w:tcPr>
          <w:p w:rsidR="001860D0" w:rsidRDefault="001860D0" w:rsidP="001860D0"/>
        </w:tc>
      </w:tr>
      <w:tr w:rsidR="001860D0" w:rsidTr="001B4A20">
        <w:tc>
          <w:tcPr>
            <w:tcW w:w="1980" w:type="dxa"/>
          </w:tcPr>
          <w:p w:rsidR="001860D0" w:rsidRDefault="001B4A20" w:rsidP="001860D0">
            <w:r>
              <w:rPr>
                <w:rFonts w:hint="eastAsia"/>
              </w:rPr>
              <w:t>2015.</w:t>
            </w:r>
            <w:r>
              <w:t>10.14~10.23</w:t>
            </w:r>
          </w:p>
        </w:tc>
        <w:tc>
          <w:tcPr>
            <w:tcW w:w="2693" w:type="dxa"/>
          </w:tcPr>
          <w:p w:rsidR="001B4A20" w:rsidRDefault="001B4A20" w:rsidP="001860D0">
            <w:r>
              <w:rPr>
                <w:rFonts w:hint="eastAsia"/>
              </w:rPr>
              <w:t>发现</w:t>
            </w:r>
            <w:r>
              <w:t>类的好处，学习</w:t>
            </w:r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收获</w:t>
            </w:r>
            <w:r>
              <w:t>很大</w:t>
            </w:r>
          </w:p>
          <w:p w:rsidR="001B4A20" w:rsidRDefault="001B4A20" w:rsidP="001860D0"/>
          <w:p w:rsidR="001860D0" w:rsidRDefault="001B4A20" w:rsidP="001860D0">
            <w:r>
              <w:rPr>
                <w:rFonts w:hint="eastAsia"/>
              </w:rPr>
              <w:t>开始</w:t>
            </w:r>
            <w:r>
              <w:t>用</w:t>
            </w:r>
            <w:r>
              <w:rPr>
                <w:rFonts w:hint="eastAsia"/>
              </w:rPr>
              <w:t>VBA</w:t>
            </w:r>
            <w:r>
              <w:rPr>
                <w:rFonts w:hint="eastAsia"/>
              </w:rPr>
              <w:t>编写</w:t>
            </w:r>
            <w:r>
              <w:t>类</w:t>
            </w:r>
            <w:r>
              <w:rPr>
                <w:rFonts w:hint="eastAsia"/>
              </w:rPr>
              <w:t>，</w:t>
            </w:r>
          </w:p>
          <w:p w:rsidR="001B4A20" w:rsidRDefault="001B4A20" w:rsidP="001860D0"/>
          <w:p w:rsidR="001B4A20" w:rsidRDefault="001B4A20" w:rsidP="001860D0">
            <w:r>
              <w:rPr>
                <w:rFonts w:hint="eastAsia"/>
              </w:rPr>
              <w:t>编写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数据</w:t>
            </w:r>
            <w:r>
              <w:t>导出</w:t>
            </w:r>
          </w:p>
          <w:p w:rsidR="001B4A20" w:rsidRDefault="001B4A20" w:rsidP="001860D0">
            <w:r>
              <w:rPr>
                <w:rFonts w:hint="eastAsia"/>
              </w:rPr>
              <w:t>编写</w:t>
            </w:r>
            <w:r>
              <w:rPr>
                <w:rFonts w:hint="eastAsia"/>
              </w:rPr>
              <w:t>Grid</w:t>
            </w:r>
            <w:r>
              <w:rPr>
                <w:rFonts w:hint="eastAsia"/>
              </w:rPr>
              <w:t>算法类</w:t>
            </w:r>
          </w:p>
          <w:p w:rsidR="001B4A20" w:rsidRDefault="001B4A20" w:rsidP="001860D0"/>
        </w:tc>
        <w:tc>
          <w:tcPr>
            <w:tcW w:w="3623" w:type="dxa"/>
          </w:tcPr>
          <w:p w:rsidR="001860D0" w:rsidRDefault="001B4A20" w:rsidP="001860D0">
            <w:r>
              <w:rPr>
                <w:rFonts w:hint="eastAsia"/>
              </w:rPr>
              <w:t>如果规模</w:t>
            </w:r>
            <w:r>
              <w:t>变大，很有必要转入</w:t>
            </w:r>
            <w:r>
              <w:rPr>
                <w:rFonts w:hint="eastAsia"/>
              </w:rPr>
              <w:t>VB 2013</w:t>
            </w:r>
            <w:r>
              <w:rPr>
                <w:rFonts w:hint="eastAsia"/>
              </w:rPr>
              <w:t>开发</w:t>
            </w:r>
          </w:p>
          <w:p w:rsidR="001B4A20" w:rsidRDefault="001B4A20" w:rsidP="001860D0"/>
          <w:p w:rsidR="001B4A20" w:rsidRPr="001B4A20" w:rsidRDefault="001B4A20" w:rsidP="001860D0">
            <w:r>
              <w:rPr>
                <w:rFonts w:hint="eastAsia"/>
              </w:rPr>
              <w:t>开发</w:t>
            </w:r>
            <w:r>
              <w:t>前期，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可以</w:t>
            </w:r>
            <w:r>
              <w:t>帮助</w:t>
            </w:r>
            <w:r>
              <w:rPr>
                <w:rFonts w:hint="eastAsia"/>
              </w:rPr>
              <w:t>自己省去</w:t>
            </w:r>
            <w:r>
              <w:t>文档界面的设计开发，就相当于不用做</w:t>
            </w:r>
            <w:r>
              <w:rPr>
                <w:rFonts w:hint="eastAsia"/>
              </w:rPr>
              <w:t>Form</w:t>
            </w:r>
            <w:r>
              <w:rPr>
                <w:rFonts w:hint="eastAsia"/>
              </w:rPr>
              <w:t>类。</w:t>
            </w:r>
            <w:r>
              <w:t>多个</w:t>
            </w:r>
            <w:r>
              <w:rPr>
                <w:rFonts w:hint="eastAsia"/>
              </w:rPr>
              <w:t>worksheet</w:t>
            </w:r>
            <w:r>
              <w:rPr>
                <w:rFonts w:hint="eastAsia"/>
              </w:rPr>
              <w:t>其实</w:t>
            </w:r>
            <w:r>
              <w:t>就是多个</w:t>
            </w:r>
            <w:r>
              <w:rPr>
                <w:rFonts w:hint="eastAsia"/>
              </w:rPr>
              <w:t>MDI</w:t>
            </w:r>
            <w:r>
              <w:rPr>
                <w:rFonts w:hint="eastAsia"/>
              </w:rPr>
              <w:t>多</w:t>
            </w:r>
            <w:r>
              <w:t>文档界面</w:t>
            </w:r>
          </w:p>
        </w:tc>
      </w:tr>
      <w:tr w:rsidR="001B4A20" w:rsidTr="001B4A20">
        <w:tc>
          <w:tcPr>
            <w:tcW w:w="1980" w:type="dxa"/>
          </w:tcPr>
          <w:p w:rsidR="001B4A20" w:rsidRDefault="001B4A20" w:rsidP="001860D0">
            <w:r>
              <w:rPr>
                <w:rFonts w:hint="eastAsia"/>
              </w:rPr>
              <w:t>2015.10.21</w:t>
            </w:r>
          </w:p>
        </w:tc>
        <w:tc>
          <w:tcPr>
            <w:tcW w:w="2693" w:type="dxa"/>
          </w:tcPr>
          <w:p w:rsidR="001B4A20" w:rsidRDefault="001B4A20" w:rsidP="001860D0">
            <w:r>
              <w:rPr>
                <w:rFonts w:hint="eastAsia"/>
              </w:rPr>
              <w:t>文档</w:t>
            </w:r>
            <w:r>
              <w:t>制作</w:t>
            </w:r>
            <w:r>
              <w:rPr>
                <w:rFonts w:hint="eastAsia"/>
              </w:rPr>
              <w:t>，</w:t>
            </w:r>
            <w:r>
              <w:t>很有必要，做产品维护、</w:t>
            </w:r>
            <w:r>
              <w:rPr>
                <w:rFonts w:hint="eastAsia"/>
              </w:rPr>
              <w:t>升级</w:t>
            </w:r>
            <w:r>
              <w:t>都是关键</w:t>
            </w:r>
            <w:r>
              <w:rPr>
                <w:rFonts w:hint="eastAsia"/>
              </w:rPr>
              <w:t>文档</w:t>
            </w:r>
          </w:p>
        </w:tc>
        <w:tc>
          <w:tcPr>
            <w:tcW w:w="3623" w:type="dxa"/>
          </w:tcPr>
          <w:p w:rsidR="001B4A20" w:rsidRDefault="001B4A20" w:rsidP="001860D0"/>
        </w:tc>
      </w:tr>
      <w:tr w:rsidR="001B4A20" w:rsidTr="001B4A20">
        <w:tc>
          <w:tcPr>
            <w:tcW w:w="1980" w:type="dxa"/>
          </w:tcPr>
          <w:p w:rsidR="001B4A20" w:rsidRDefault="001B4A20" w:rsidP="001B4A20">
            <w:r>
              <w:rPr>
                <w:rFonts w:hint="eastAsia"/>
              </w:rPr>
              <w:t>2015.10</w:t>
            </w:r>
            <w:r>
              <w:t>.19~10.21</w:t>
            </w:r>
          </w:p>
        </w:tc>
        <w:tc>
          <w:tcPr>
            <w:tcW w:w="2693" w:type="dxa"/>
          </w:tcPr>
          <w:p w:rsidR="001B4A20" w:rsidRDefault="001B4A20" w:rsidP="001860D0">
            <w:r>
              <w:rPr>
                <w:rFonts w:hint="eastAsia"/>
              </w:rPr>
              <w:t>编写</w:t>
            </w:r>
            <w:r>
              <w:rPr>
                <w:rFonts w:hint="eastAsia"/>
              </w:rPr>
              <w:t>CPriceDataTable</w:t>
            </w:r>
          </w:p>
        </w:tc>
        <w:tc>
          <w:tcPr>
            <w:tcW w:w="3623" w:type="dxa"/>
          </w:tcPr>
          <w:p w:rsidR="001B4A20" w:rsidRDefault="001B4A20" w:rsidP="001860D0">
            <w:r>
              <w:rPr>
                <w:rFonts w:hint="eastAsia"/>
              </w:rPr>
              <w:t>这是</w:t>
            </w:r>
            <w:r>
              <w:t>一个</w:t>
            </w:r>
            <w:r>
              <w:rPr>
                <w:rFonts w:hint="eastAsia"/>
              </w:rPr>
              <w:t>主要</w:t>
            </w:r>
            <w:r>
              <w:t>算法</w:t>
            </w:r>
            <w:r>
              <w:rPr>
                <w:rFonts w:hint="eastAsia"/>
              </w:rPr>
              <w:t>之一</w:t>
            </w:r>
            <w:r>
              <w:t>，</w:t>
            </w:r>
            <w:r>
              <w:rPr>
                <w:rFonts w:hint="eastAsia"/>
              </w:rPr>
              <w:t>得到</w:t>
            </w:r>
            <w:r>
              <w:t>日线数据</w:t>
            </w:r>
          </w:p>
        </w:tc>
      </w:tr>
      <w:tr w:rsidR="001B4A20" w:rsidTr="001B4A20">
        <w:tc>
          <w:tcPr>
            <w:tcW w:w="1980" w:type="dxa"/>
          </w:tcPr>
          <w:p w:rsidR="001B4A20" w:rsidRDefault="001B4A20" w:rsidP="001B4A20">
            <w:r>
              <w:rPr>
                <w:rFonts w:hint="eastAsia"/>
              </w:rPr>
              <w:t>2015.10.23</w:t>
            </w:r>
          </w:p>
        </w:tc>
        <w:tc>
          <w:tcPr>
            <w:tcW w:w="2693" w:type="dxa"/>
          </w:tcPr>
          <w:p w:rsidR="001B4A20" w:rsidRDefault="001B4A20" w:rsidP="001B4A20">
            <w:r>
              <w:rPr>
                <w:rFonts w:hint="eastAsia"/>
              </w:rPr>
              <w:t>编写</w:t>
            </w:r>
            <w:r>
              <w:rPr>
                <w:rFonts w:hint="eastAsia"/>
              </w:rPr>
              <w:t>Grid</w:t>
            </w:r>
            <w:r>
              <w:rPr>
                <w:rFonts w:hint="eastAsia"/>
              </w:rPr>
              <w:t>算法类</w:t>
            </w:r>
          </w:p>
          <w:p w:rsidR="001B4A20" w:rsidRDefault="001B4A20" w:rsidP="001860D0"/>
        </w:tc>
        <w:tc>
          <w:tcPr>
            <w:tcW w:w="3623" w:type="dxa"/>
          </w:tcPr>
          <w:p w:rsidR="001B4A20" w:rsidRDefault="00C56588" w:rsidP="00C56588">
            <w:r>
              <w:rPr>
                <w:rFonts w:hint="eastAsia"/>
              </w:rPr>
              <w:t>实现</w:t>
            </w:r>
            <w:r>
              <w:t>算法，能全部显示在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相应</w:t>
            </w:r>
            <w:r>
              <w:t>位置，</w:t>
            </w:r>
            <w:r>
              <w:rPr>
                <w:rFonts w:hint="eastAsia"/>
              </w:rPr>
              <w:t>只是</w:t>
            </w:r>
            <w:r>
              <w:t>计算结果很不稳定。待</w:t>
            </w:r>
            <w:r>
              <w:rPr>
                <w:rFonts w:hint="eastAsia"/>
              </w:rPr>
              <w:t>提高</w:t>
            </w:r>
          </w:p>
        </w:tc>
      </w:tr>
      <w:tr w:rsidR="00712591" w:rsidTr="001B4A20">
        <w:tc>
          <w:tcPr>
            <w:tcW w:w="1980" w:type="dxa"/>
          </w:tcPr>
          <w:p w:rsidR="00712591" w:rsidRDefault="00712591" w:rsidP="001B4A20">
            <w:r>
              <w:rPr>
                <w:rFonts w:hint="eastAsia"/>
              </w:rPr>
              <w:t>2015.10.25</w:t>
            </w:r>
          </w:p>
        </w:tc>
        <w:tc>
          <w:tcPr>
            <w:tcW w:w="2693" w:type="dxa"/>
          </w:tcPr>
          <w:p w:rsidR="00712591" w:rsidRDefault="00712591" w:rsidP="001B4A20">
            <w:r>
              <w:rPr>
                <w:rFonts w:hint="eastAsia"/>
              </w:rPr>
              <w:t>获取所有</w:t>
            </w:r>
            <w:r>
              <w:t>股票数据</w:t>
            </w:r>
            <w:r>
              <w:rPr>
                <w:rFonts w:hint="eastAsia"/>
              </w:rPr>
              <w:t>，</w:t>
            </w:r>
            <w:r>
              <w:t>进行</w:t>
            </w:r>
            <w:r>
              <w:rPr>
                <w:rFonts w:hint="eastAsia"/>
              </w:rPr>
              <w:t>RS</w:t>
            </w:r>
            <w:r>
              <w:rPr>
                <w:rFonts w:hint="eastAsia"/>
              </w:rPr>
              <w:t>指标</w:t>
            </w:r>
            <w:r>
              <w:t>读写</w:t>
            </w:r>
          </w:p>
          <w:p w:rsidR="00712591" w:rsidRDefault="00712591" w:rsidP="001B4A20"/>
          <w:p w:rsidR="00712591" w:rsidRPr="00712591" w:rsidRDefault="00712591" w:rsidP="001B4A20"/>
        </w:tc>
        <w:tc>
          <w:tcPr>
            <w:tcW w:w="3623" w:type="dxa"/>
          </w:tcPr>
          <w:p w:rsidR="00712591" w:rsidRPr="00712591" w:rsidRDefault="00712591" w:rsidP="00C56588"/>
        </w:tc>
      </w:tr>
      <w:tr w:rsidR="005E6DC8" w:rsidTr="001B4A20">
        <w:tc>
          <w:tcPr>
            <w:tcW w:w="1980" w:type="dxa"/>
          </w:tcPr>
          <w:p w:rsidR="005E6DC8" w:rsidRDefault="005E6DC8" w:rsidP="001B4A20">
            <w:r>
              <w:rPr>
                <w:rFonts w:hint="eastAsia"/>
              </w:rPr>
              <w:t>2015.10.27~10.30</w:t>
            </w:r>
          </w:p>
        </w:tc>
        <w:tc>
          <w:tcPr>
            <w:tcW w:w="2693" w:type="dxa"/>
          </w:tcPr>
          <w:p w:rsidR="005E6DC8" w:rsidRDefault="005E6DC8" w:rsidP="001B4A20">
            <w:r>
              <w:rPr>
                <w:rFonts w:hint="eastAsia"/>
              </w:rPr>
              <w:t>实现</w:t>
            </w:r>
            <w:r>
              <w:rPr>
                <w:rFonts w:hint="eastAsia"/>
              </w:rPr>
              <w:t>CDataFeed</w:t>
            </w:r>
            <w:r>
              <w:rPr>
                <w:rFonts w:hint="eastAsia"/>
              </w:rPr>
              <w:t>，</w:t>
            </w:r>
            <w:r>
              <w:t>从网页抓取数据类</w:t>
            </w:r>
          </w:p>
        </w:tc>
        <w:tc>
          <w:tcPr>
            <w:tcW w:w="3623" w:type="dxa"/>
          </w:tcPr>
          <w:p w:rsidR="005E6DC8" w:rsidRDefault="003D5AD0" w:rsidP="00C56588">
            <w:r>
              <w:rPr>
                <w:rFonts w:hint="eastAsia"/>
              </w:rPr>
              <w:t>Done</w:t>
            </w:r>
          </w:p>
          <w:p w:rsidR="003D5AD0" w:rsidRPr="005E6DC8" w:rsidRDefault="003D5AD0" w:rsidP="00C56588">
            <w:r>
              <w:rPr>
                <w:rFonts w:hint="eastAsia"/>
              </w:rPr>
              <w:t>核心</w:t>
            </w:r>
            <w:r>
              <w:t>在</w:t>
            </w:r>
            <w:r>
              <w:rPr>
                <w:rFonts w:hint="eastAsia"/>
              </w:rPr>
              <w:t>正则表达式</w:t>
            </w:r>
            <w:r>
              <w:t>的运用</w:t>
            </w:r>
          </w:p>
        </w:tc>
      </w:tr>
      <w:tr w:rsidR="005E6DC8" w:rsidTr="001B4A20">
        <w:tc>
          <w:tcPr>
            <w:tcW w:w="1980" w:type="dxa"/>
          </w:tcPr>
          <w:p w:rsidR="005E6DC8" w:rsidRDefault="00B27D99" w:rsidP="001B4A20">
            <w:r>
              <w:rPr>
                <w:rFonts w:hint="eastAsia"/>
              </w:rPr>
              <w:t>2015.10.27</w:t>
            </w:r>
          </w:p>
        </w:tc>
        <w:tc>
          <w:tcPr>
            <w:tcW w:w="2693" w:type="dxa"/>
          </w:tcPr>
          <w:p w:rsidR="00B27D99" w:rsidRDefault="00B27D99" w:rsidP="001B4A20">
            <w:r>
              <w:rPr>
                <w:rFonts w:hint="eastAsia"/>
              </w:rPr>
              <w:t>正式</w:t>
            </w:r>
            <w:r>
              <w:t>转入</w:t>
            </w:r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，</w:t>
            </w:r>
            <w:r>
              <w:t>发现功能很强大，</w:t>
            </w:r>
            <w:r>
              <w:rPr>
                <w:rFonts w:hint="eastAsia"/>
              </w:rPr>
              <w:t>LinQ</w:t>
            </w:r>
            <w:r>
              <w:rPr>
                <w:rFonts w:hint="eastAsia"/>
              </w:rPr>
              <w:t>、</w:t>
            </w:r>
            <w:r>
              <w:t>类库</w:t>
            </w:r>
          </w:p>
          <w:p w:rsidR="005E6DC8" w:rsidRDefault="00B27D99" w:rsidP="001B4A20">
            <w:r>
              <w:rPr>
                <w:rFonts w:hint="eastAsia"/>
              </w:rPr>
              <w:t>学习正则表达式</w:t>
            </w:r>
            <w:r>
              <w:t>，</w:t>
            </w:r>
            <w:r>
              <w:rPr>
                <w:rFonts w:hint="eastAsia"/>
              </w:rPr>
              <w:t>其实</w:t>
            </w:r>
            <w:r>
              <w:t>就是利用</w:t>
            </w:r>
            <w:r>
              <w:rPr>
                <w:rFonts w:hint="eastAsia"/>
              </w:rPr>
              <w:t>RegEx</w:t>
            </w:r>
            <w:r>
              <w:rPr>
                <w:rFonts w:hint="eastAsia"/>
              </w:rPr>
              <w:t>中</w:t>
            </w:r>
            <w:r>
              <w:t>的</w:t>
            </w:r>
            <w:r>
              <w:rPr>
                <w:rFonts w:hint="eastAsia"/>
              </w:rPr>
              <w:t>Capture</w:t>
            </w:r>
            <w:r w:rsidR="003D5AD0">
              <w:rPr>
                <w:rFonts w:hint="eastAsia"/>
              </w:rPr>
              <w:t>和</w:t>
            </w:r>
            <w:r w:rsidR="003D5AD0">
              <w:rPr>
                <w:rFonts w:hint="eastAsia"/>
              </w:rPr>
              <w:t>Substitution</w:t>
            </w:r>
            <w:r>
              <w:rPr>
                <w:rFonts w:hint="eastAsia"/>
              </w:rPr>
              <w:t>功能</w:t>
            </w:r>
          </w:p>
        </w:tc>
        <w:tc>
          <w:tcPr>
            <w:tcW w:w="3623" w:type="dxa"/>
          </w:tcPr>
          <w:p w:rsidR="005E6DC8" w:rsidRPr="005E6DC8" w:rsidRDefault="005E6DC8" w:rsidP="00C56588"/>
        </w:tc>
      </w:tr>
      <w:tr w:rsidR="00332E69" w:rsidTr="001B4A20">
        <w:tc>
          <w:tcPr>
            <w:tcW w:w="1980" w:type="dxa"/>
          </w:tcPr>
          <w:p w:rsidR="00332E69" w:rsidRDefault="003D5AD0" w:rsidP="001B4A20">
            <w:r>
              <w:rPr>
                <w:rFonts w:hint="eastAsia"/>
              </w:rPr>
              <w:t>2015.10.27~10.30</w:t>
            </w:r>
          </w:p>
        </w:tc>
        <w:tc>
          <w:tcPr>
            <w:tcW w:w="2693" w:type="dxa"/>
          </w:tcPr>
          <w:p w:rsidR="00332E69" w:rsidRDefault="003D5AD0" w:rsidP="001B4A20">
            <w:r>
              <w:rPr>
                <w:rFonts w:hint="eastAsia"/>
              </w:rPr>
              <w:t>完成</w:t>
            </w:r>
            <w:r>
              <w:t>股票日线读取、指数和股票列表数据</w:t>
            </w:r>
          </w:p>
          <w:p w:rsidR="003D5AD0" w:rsidRPr="003D5AD0" w:rsidRDefault="003D5AD0" w:rsidP="001B4A20"/>
        </w:tc>
        <w:tc>
          <w:tcPr>
            <w:tcW w:w="3623" w:type="dxa"/>
          </w:tcPr>
          <w:p w:rsidR="00332E69" w:rsidRPr="005E6DC8" w:rsidRDefault="00332E69" w:rsidP="00C56588"/>
        </w:tc>
      </w:tr>
      <w:tr w:rsidR="003D5AD0" w:rsidTr="001B4A20">
        <w:tc>
          <w:tcPr>
            <w:tcW w:w="1980" w:type="dxa"/>
          </w:tcPr>
          <w:p w:rsidR="003D5AD0" w:rsidRDefault="00A64607" w:rsidP="001B4A20">
            <w:r>
              <w:rPr>
                <w:rFonts w:hint="eastAsia"/>
              </w:rPr>
              <w:t>2015.10.31</w:t>
            </w:r>
          </w:p>
        </w:tc>
        <w:tc>
          <w:tcPr>
            <w:tcW w:w="2693" w:type="dxa"/>
          </w:tcPr>
          <w:p w:rsidR="003D5AD0" w:rsidRDefault="00A64607" w:rsidP="001B4A20">
            <w:r>
              <w:rPr>
                <w:rFonts w:hint="eastAsia"/>
              </w:rPr>
              <w:t>完成</w:t>
            </w:r>
            <w:r>
              <w:t>读写</w:t>
            </w:r>
            <w:r>
              <w:rPr>
                <w:rFonts w:hint="eastAsia"/>
              </w:rPr>
              <w:t>通达信二进制</w:t>
            </w:r>
            <w:r>
              <w:t>数据</w:t>
            </w:r>
          </w:p>
        </w:tc>
        <w:tc>
          <w:tcPr>
            <w:tcW w:w="3623" w:type="dxa"/>
          </w:tcPr>
          <w:p w:rsidR="003D5AD0" w:rsidRPr="005E6DC8" w:rsidRDefault="003D5AD0" w:rsidP="00C56588"/>
        </w:tc>
      </w:tr>
      <w:tr w:rsidR="00A64607" w:rsidTr="001B4A20">
        <w:tc>
          <w:tcPr>
            <w:tcW w:w="1980" w:type="dxa"/>
          </w:tcPr>
          <w:p w:rsidR="00A64607" w:rsidRPr="003D71F4" w:rsidRDefault="00096E27" w:rsidP="001B4A20">
            <w:pPr>
              <w:rPr>
                <w:b/>
              </w:rPr>
            </w:pPr>
            <w:r w:rsidRPr="003D71F4">
              <w:rPr>
                <w:rFonts w:hint="eastAsia"/>
                <w:b/>
              </w:rPr>
              <w:t>2015.11</w:t>
            </w:r>
            <w:r w:rsidR="00BD6FD3">
              <w:rPr>
                <w:rFonts w:hint="eastAsia"/>
                <w:b/>
              </w:rPr>
              <w:t>计划</w:t>
            </w:r>
          </w:p>
        </w:tc>
        <w:tc>
          <w:tcPr>
            <w:tcW w:w="2693" w:type="dxa"/>
          </w:tcPr>
          <w:p w:rsidR="00A64607" w:rsidRDefault="00385947" w:rsidP="001B4A20">
            <w:pPr>
              <w:rPr>
                <w:b/>
              </w:rPr>
            </w:pPr>
            <w:r w:rsidRPr="003D71F4">
              <w:rPr>
                <w:rFonts w:hint="eastAsia"/>
                <w:b/>
              </w:rPr>
              <w:t>本月</w:t>
            </w:r>
            <w:r w:rsidR="00096E27" w:rsidRPr="003D71F4">
              <w:rPr>
                <w:rFonts w:hint="eastAsia"/>
                <w:b/>
              </w:rPr>
              <w:t>计划</w:t>
            </w:r>
            <w:r w:rsidR="00096E27" w:rsidRPr="003D71F4">
              <w:rPr>
                <w:b/>
              </w:rPr>
              <w:t>：</w:t>
            </w:r>
            <w:r w:rsidR="00096E27" w:rsidRPr="003D71F4">
              <w:rPr>
                <w:rFonts w:hint="eastAsia"/>
                <w:b/>
              </w:rPr>
              <w:t>重点是</w:t>
            </w:r>
            <w:r w:rsidR="00096E27" w:rsidRPr="003D71F4">
              <w:rPr>
                <w:b/>
              </w:rPr>
              <w:t>测试交易策略结果，用在外汇实践</w:t>
            </w:r>
          </w:p>
          <w:p w:rsidR="001C2D72" w:rsidRDefault="001C2D72" w:rsidP="001B4A20">
            <w:pPr>
              <w:rPr>
                <w:b/>
              </w:rPr>
            </w:pPr>
          </w:p>
          <w:p w:rsidR="001C2D72" w:rsidRDefault="001C2D72" w:rsidP="001B4A20">
            <w:pPr>
              <w:rPr>
                <w:b/>
              </w:rPr>
            </w:pPr>
            <w:r>
              <w:rPr>
                <w:rFonts w:hint="eastAsia"/>
                <w:b/>
              </w:rPr>
              <w:t>W45</w:t>
            </w:r>
            <w:r>
              <w:rPr>
                <w:b/>
              </w:rPr>
              <w:t xml:space="preserve">  </w:t>
            </w:r>
            <w:r>
              <w:rPr>
                <w:rFonts w:hint="eastAsia"/>
                <w:b/>
              </w:rPr>
              <w:t>学习</w:t>
            </w:r>
          </w:p>
          <w:p w:rsidR="001C2D72" w:rsidRDefault="001C2D72" w:rsidP="001B4A20">
            <w:pPr>
              <w:rPr>
                <w:b/>
              </w:rPr>
            </w:pPr>
            <w:r>
              <w:rPr>
                <w:b/>
              </w:rPr>
              <w:lastRenderedPageBreak/>
              <w:t xml:space="preserve">W46  </w:t>
            </w:r>
            <w:r>
              <w:rPr>
                <w:rFonts w:hint="eastAsia"/>
                <w:b/>
              </w:rPr>
              <w:t>SQL</w:t>
            </w:r>
            <w:r>
              <w:rPr>
                <w:rFonts w:hint="eastAsia"/>
                <w:b/>
              </w:rPr>
              <w:t>数据</w:t>
            </w:r>
            <w:r>
              <w:rPr>
                <w:b/>
              </w:rPr>
              <w:t>读写</w:t>
            </w:r>
            <w:r>
              <w:rPr>
                <w:rFonts w:hint="eastAsia"/>
                <w:b/>
              </w:rPr>
              <w:t>，</w:t>
            </w:r>
            <w:r>
              <w:rPr>
                <w:b/>
              </w:rPr>
              <w:t>交易策略</w:t>
            </w:r>
          </w:p>
          <w:p w:rsidR="001C2D72" w:rsidRDefault="001C2D72" w:rsidP="001B4A20">
            <w:pPr>
              <w:rPr>
                <w:b/>
              </w:rPr>
            </w:pPr>
            <w:r>
              <w:rPr>
                <w:b/>
              </w:rPr>
              <w:t xml:space="preserve">W47  </w:t>
            </w:r>
            <w:r w:rsidR="00572C8D">
              <w:rPr>
                <w:rFonts w:hint="eastAsia"/>
                <w:b/>
              </w:rPr>
              <w:t>数据库建立</w:t>
            </w:r>
            <w:r w:rsidR="00572C8D">
              <w:rPr>
                <w:b/>
              </w:rPr>
              <w:t>完善、</w:t>
            </w:r>
            <w:r>
              <w:rPr>
                <w:rFonts w:hint="eastAsia"/>
                <w:b/>
              </w:rPr>
              <w:t>交易</w:t>
            </w:r>
            <w:r>
              <w:rPr>
                <w:b/>
              </w:rPr>
              <w:t>策略</w:t>
            </w:r>
            <w:r>
              <w:rPr>
                <w:rFonts w:hint="eastAsia"/>
                <w:b/>
              </w:rPr>
              <w:t>、</w:t>
            </w:r>
            <w:r>
              <w:rPr>
                <w:b/>
              </w:rPr>
              <w:t>资金和仓位管理</w:t>
            </w:r>
          </w:p>
          <w:p w:rsidR="00F543C6" w:rsidRDefault="00F543C6" w:rsidP="001B4A20">
            <w:pPr>
              <w:rPr>
                <w:b/>
              </w:rPr>
            </w:pPr>
          </w:p>
          <w:p w:rsidR="001C2D72" w:rsidRPr="003D71F4" w:rsidRDefault="001C2D72" w:rsidP="001B4A20">
            <w:pPr>
              <w:rPr>
                <w:b/>
              </w:rPr>
            </w:pPr>
            <w:r>
              <w:rPr>
                <w:b/>
              </w:rPr>
              <w:t xml:space="preserve">W48   </w:t>
            </w:r>
            <w:r>
              <w:rPr>
                <w:rFonts w:hint="eastAsia"/>
                <w:b/>
              </w:rPr>
              <w:t>交易</w:t>
            </w:r>
            <w:r>
              <w:rPr>
                <w:b/>
              </w:rPr>
              <w:t>策略</w:t>
            </w:r>
            <w:r>
              <w:rPr>
                <w:rFonts w:hint="eastAsia"/>
                <w:b/>
              </w:rPr>
              <w:t>、</w:t>
            </w:r>
            <w:r>
              <w:rPr>
                <w:b/>
              </w:rPr>
              <w:t>资金和仓位管理</w:t>
            </w:r>
          </w:p>
        </w:tc>
        <w:tc>
          <w:tcPr>
            <w:tcW w:w="3623" w:type="dxa"/>
          </w:tcPr>
          <w:p w:rsidR="00A64607" w:rsidRDefault="0016257C" w:rsidP="00C56588">
            <w:r>
              <w:rPr>
                <w:rFonts w:hint="eastAsia"/>
              </w:rPr>
              <w:lastRenderedPageBreak/>
              <w:t>学习</w:t>
            </w:r>
            <w:r>
              <w:rPr>
                <w:rFonts w:hint="eastAsia"/>
              </w:rPr>
              <w:t>SQ</w:t>
            </w:r>
            <w:r>
              <w:t>L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DO.net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VB.net</w:t>
            </w:r>
            <w:r>
              <w:rPr>
                <w:rFonts w:hint="eastAsia"/>
              </w:rPr>
              <w:t>花了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周</w:t>
            </w:r>
            <w:r>
              <w:t>时间，中间的找资料、</w:t>
            </w:r>
            <w:r>
              <w:rPr>
                <w:rFonts w:hint="eastAsia"/>
              </w:rPr>
              <w:t>效率</w:t>
            </w:r>
            <w:r>
              <w:t>低也浪费了不少时间</w:t>
            </w:r>
          </w:p>
          <w:p w:rsidR="00811B12" w:rsidRDefault="00811B12" w:rsidP="00C56588"/>
          <w:p w:rsidR="00811B12" w:rsidRDefault="00811B12" w:rsidP="00C56588">
            <w:r>
              <w:rPr>
                <w:rFonts w:hint="eastAsia"/>
              </w:rPr>
              <w:lastRenderedPageBreak/>
              <w:t>时间</w:t>
            </w:r>
            <w:r>
              <w:t>都花在数据库编程上、网页数据抓取。</w:t>
            </w:r>
          </w:p>
          <w:p w:rsidR="00811B12" w:rsidRDefault="00811B12" w:rsidP="00C56588"/>
          <w:p w:rsidR="00811B12" w:rsidRPr="005E6DC8" w:rsidRDefault="00811B12" w:rsidP="00C56588">
            <w:r>
              <w:t>没有</w:t>
            </w:r>
            <w:r>
              <w:rPr>
                <w:rFonts w:hint="eastAsia"/>
              </w:rPr>
              <w:t>时间投入</w:t>
            </w:r>
            <w:r>
              <w:t>交易策略。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hint="eastAsia"/>
              </w:rPr>
              <w:t>月</w:t>
            </w:r>
            <w:r>
              <w:t>要能实现</w:t>
            </w:r>
          </w:p>
        </w:tc>
      </w:tr>
      <w:tr w:rsidR="00385947" w:rsidTr="001B4A20">
        <w:tc>
          <w:tcPr>
            <w:tcW w:w="1980" w:type="dxa"/>
          </w:tcPr>
          <w:p w:rsidR="00385947" w:rsidRDefault="00652C44" w:rsidP="001B4A20">
            <w:r>
              <w:rPr>
                <w:rFonts w:hint="eastAsia"/>
              </w:rPr>
              <w:lastRenderedPageBreak/>
              <w:t>2015.11.2</w:t>
            </w:r>
          </w:p>
        </w:tc>
        <w:tc>
          <w:tcPr>
            <w:tcW w:w="2693" w:type="dxa"/>
          </w:tcPr>
          <w:p w:rsidR="00385947" w:rsidRDefault="003D71F4" w:rsidP="001B4A20">
            <w:r>
              <w:rPr>
                <w:rFonts w:hint="eastAsia"/>
              </w:rPr>
              <w:t>寻找</w:t>
            </w:r>
            <w:r>
              <w:t>、</w:t>
            </w:r>
            <w:r w:rsidR="00652C44">
              <w:rPr>
                <w:rFonts w:hint="eastAsia"/>
              </w:rPr>
              <w:t>下载</w:t>
            </w:r>
            <w:r w:rsidR="00652C44">
              <w:rPr>
                <w:rFonts w:hint="eastAsia"/>
              </w:rPr>
              <w:t>VB</w:t>
            </w:r>
            <w:r w:rsidR="00652C44">
              <w:rPr>
                <w:rFonts w:hint="eastAsia"/>
              </w:rPr>
              <w:t>书籍</w:t>
            </w:r>
          </w:p>
        </w:tc>
        <w:tc>
          <w:tcPr>
            <w:tcW w:w="3623" w:type="dxa"/>
          </w:tcPr>
          <w:p w:rsidR="00385947" w:rsidRPr="005E6DC8" w:rsidRDefault="00385947" w:rsidP="00C56588"/>
        </w:tc>
      </w:tr>
      <w:tr w:rsidR="00652C44" w:rsidTr="001B4A20">
        <w:tc>
          <w:tcPr>
            <w:tcW w:w="1980" w:type="dxa"/>
          </w:tcPr>
          <w:p w:rsidR="00652C44" w:rsidRDefault="008D636C" w:rsidP="00B62510">
            <w:r>
              <w:rPr>
                <w:rFonts w:hint="eastAsia"/>
              </w:rPr>
              <w:t>2015.11.</w:t>
            </w:r>
            <w:r w:rsidR="00B62510">
              <w:t>3</w:t>
            </w:r>
          </w:p>
        </w:tc>
        <w:tc>
          <w:tcPr>
            <w:tcW w:w="2693" w:type="dxa"/>
          </w:tcPr>
          <w:p w:rsidR="003D71F4" w:rsidRDefault="003D71F4" w:rsidP="001B4A20">
            <w:r>
              <w:rPr>
                <w:rFonts w:hint="eastAsia"/>
              </w:rPr>
              <w:t>实现读取通达信</w:t>
            </w:r>
            <w:r>
              <w:t>数据</w:t>
            </w:r>
          </w:p>
          <w:p w:rsidR="00652C44" w:rsidRDefault="00B62510" w:rsidP="001B4A20">
            <w:r>
              <w:rPr>
                <w:rFonts w:hint="eastAsia"/>
              </w:rPr>
              <w:t>完善</w:t>
            </w:r>
            <w:r>
              <w:rPr>
                <w:rFonts w:hint="eastAsia"/>
              </w:rPr>
              <w:t>Grid</w:t>
            </w:r>
            <w:r>
              <w:rPr>
                <w:rFonts w:hint="eastAsia"/>
              </w:rPr>
              <w:t>算法</w:t>
            </w:r>
          </w:p>
        </w:tc>
        <w:tc>
          <w:tcPr>
            <w:tcW w:w="3623" w:type="dxa"/>
          </w:tcPr>
          <w:p w:rsidR="00652C44" w:rsidRPr="005E6DC8" w:rsidRDefault="00652C44" w:rsidP="00C56588"/>
        </w:tc>
      </w:tr>
      <w:tr w:rsidR="00B62510" w:rsidTr="001B4A20">
        <w:tc>
          <w:tcPr>
            <w:tcW w:w="1980" w:type="dxa"/>
          </w:tcPr>
          <w:p w:rsidR="00B62510" w:rsidRDefault="00B62510" w:rsidP="00B62510">
            <w:r>
              <w:rPr>
                <w:rFonts w:hint="eastAsia"/>
              </w:rPr>
              <w:t>2015.11.4</w:t>
            </w:r>
          </w:p>
        </w:tc>
        <w:tc>
          <w:tcPr>
            <w:tcW w:w="2693" w:type="dxa"/>
          </w:tcPr>
          <w:p w:rsidR="00B62510" w:rsidRDefault="00B62510" w:rsidP="001B4A20">
            <w:r>
              <w:rPr>
                <w:rFonts w:hint="eastAsia"/>
              </w:rPr>
              <w:t>实现</w:t>
            </w:r>
            <w:r>
              <w:t>均线</w:t>
            </w:r>
            <w:r>
              <w:rPr>
                <w:rFonts w:hint="eastAsia"/>
              </w:rPr>
              <w:t>指标</w:t>
            </w:r>
            <w:r>
              <w:t>算法</w:t>
            </w:r>
          </w:p>
          <w:p w:rsidR="00B62510" w:rsidRDefault="00B62510" w:rsidP="001B4A20">
            <w:r>
              <w:rPr>
                <w:rFonts w:hint="eastAsia"/>
              </w:rPr>
              <w:t>均线</w:t>
            </w:r>
            <w:r>
              <w:t>交易策略</w:t>
            </w:r>
          </w:p>
        </w:tc>
        <w:tc>
          <w:tcPr>
            <w:tcW w:w="3623" w:type="dxa"/>
          </w:tcPr>
          <w:p w:rsidR="00B62510" w:rsidRPr="005E6DC8" w:rsidRDefault="00B62510" w:rsidP="00C56588"/>
        </w:tc>
      </w:tr>
      <w:tr w:rsidR="00B62510" w:rsidTr="001B4A20">
        <w:tc>
          <w:tcPr>
            <w:tcW w:w="1980" w:type="dxa"/>
          </w:tcPr>
          <w:p w:rsidR="00B62510" w:rsidRDefault="00BB6531" w:rsidP="00B62510">
            <w:r>
              <w:rPr>
                <w:rFonts w:hint="eastAsia"/>
              </w:rPr>
              <w:t>2015.11.5</w:t>
            </w:r>
          </w:p>
        </w:tc>
        <w:tc>
          <w:tcPr>
            <w:tcW w:w="2693" w:type="dxa"/>
          </w:tcPr>
          <w:p w:rsidR="00B62510" w:rsidRDefault="00BB6531" w:rsidP="001B4A20">
            <w:r>
              <w:rPr>
                <w:rFonts w:hint="eastAsia"/>
              </w:rPr>
              <w:t>学习</w:t>
            </w:r>
            <w:r w:rsidR="00925E62">
              <w:rPr>
                <w:rFonts w:hint="eastAsia"/>
              </w:rPr>
              <w:t>SQL</w:t>
            </w:r>
            <w:r>
              <w:rPr>
                <w:rFonts w:hint="eastAsia"/>
              </w:rPr>
              <w:t>，</w:t>
            </w:r>
            <w:r>
              <w:t>找资料花了</w:t>
            </w:r>
            <w:r>
              <w:rPr>
                <w:rFonts w:hint="eastAsia"/>
              </w:rPr>
              <w:t>大半</w:t>
            </w:r>
            <w:r>
              <w:t>时间</w:t>
            </w:r>
          </w:p>
        </w:tc>
        <w:tc>
          <w:tcPr>
            <w:tcW w:w="3623" w:type="dxa"/>
          </w:tcPr>
          <w:p w:rsidR="00B62510" w:rsidRPr="00BB6531" w:rsidRDefault="00B62510" w:rsidP="00C56588"/>
        </w:tc>
      </w:tr>
      <w:tr w:rsidR="00BB6531" w:rsidTr="001B4A20">
        <w:tc>
          <w:tcPr>
            <w:tcW w:w="1980" w:type="dxa"/>
          </w:tcPr>
          <w:p w:rsidR="00BB6531" w:rsidRDefault="00DD1634" w:rsidP="00B62510">
            <w:r>
              <w:rPr>
                <w:rFonts w:hint="eastAsia"/>
              </w:rPr>
              <w:t>2015.11.</w:t>
            </w:r>
            <w:r>
              <w:t>6</w:t>
            </w:r>
          </w:p>
        </w:tc>
        <w:tc>
          <w:tcPr>
            <w:tcW w:w="2693" w:type="dxa"/>
          </w:tcPr>
          <w:p w:rsidR="00BB6531" w:rsidRDefault="00DD1634" w:rsidP="001B4A20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ADO.net</w:t>
            </w:r>
            <w:r>
              <w:rPr>
                <w:rFonts w:hint="eastAsia"/>
              </w:rPr>
              <w:t>，有</w:t>
            </w:r>
            <w:r>
              <w:t>点收获，但还是效率太低，</w:t>
            </w:r>
            <w:r>
              <w:t xml:space="preserve">70% </w:t>
            </w:r>
            <w:r>
              <w:rPr>
                <w:rFonts w:hint="eastAsia"/>
              </w:rPr>
              <w:t>时间</w:t>
            </w:r>
            <w:r>
              <w:t>在找资料</w:t>
            </w:r>
          </w:p>
        </w:tc>
        <w:tc>
          <w:tcPr>
            <w:tcW w:w="3623" w:type="dxa"/>
          </w:tcPr>
          <w:p w:rsidR="00BB6531" w:rsidRPr="00BB6531" w:rsidRDefault="00BB6531" w:rsidP="00C56588"/>
        </w:tc>
      </w:tr>
      <w:tr w:rsidR="006E22EF" w:rsidTr="001B4A20">
        <w:tc>
          <w:tcPr>
            <w:tcW w:w="1980" w:type="dxa"/>
          </w:tcPr>
          <w:p w:rsidR="006E22EF" w:rsidRDefault="006E22EF" w:rsidP="00B62510">
            <w:r>
              <w:t>2015.11.7~8</w:t>
            </w:r>
          </w:p>
          <w:p w:rsidR="006E22EF" w:rsidRPr="006E22EF" w:rsidRDefault="006E22EF" w:rsidP="00B62510">
            <w:r>
              <w:t>2015.11.9</w:t>
            </w:r>
          </w:p>
        </w:tc>
        <w:tc>
          <w:tcPr>
            <w:tcW w:w="2693" w:type="dxa"/>
          </w:tcPr>
          <w:p w:rsidR="006E22EF" w:rsidRDefault="006E22EF" w:rsidP="001B4A20">
            <w:r>
              <w:rPr>
                <w:rFonts w:hint="eastAsia"/>
              </w:rPr>
              <w:t>周末</w:t>
            </w:r>
            <w:r>
              <w:t>，陪小孩、装</w:t>
            </w:r>
            <w:r>
              <w:rPr>
                <w:rFonts w:hint="eastAsia"/>
              </w:rPr>
              <w:t>85</w:t>
            </w:r>
            <w:r>
              <w:t>60W</w:t>
            </w:r>
          </w:p>
          <w:p w:rsidR="006E22EF" w:rsidRDefault="006E22EF" w:rsidP="001B4A20">
            <w:r>
              <w:rPr>
                <w:rFonts w:hint="eastAsia"/>
              </w:rPr>
              <w:t>在外</w:t>
            </w:r>
            <w:r>
              <w:t>办事</w:t>
            </w:r>
          </w:p>
        </w:tc>
        <w:tc>
          <w:tcPr>
            <w:tcW w:w="3623" w:type="dxa"/>
          </w:tcPr>
          <w:p w:rsidR="006E22EF" w:rsidRPr="00BB6531" w:rsidRDefault="006E22EF" w:rsidP="00C56588"/>
        </w:tc>
      </w:tr>
      <w:tr w:rsidR="006E22EF" w:rsidTr="001B4A20">
        <w:tc>
          <w:tcPr>
            <w:tcW w:w="1980" w:type="dxa"/>
          </w:tcPr>
          <w:p w:rsidR="006E22EF" w:rsidRDefault="006E22EF" w:rsidP="00B62510">
            <w:r>
              <w:rPr>
                <w:rFonts w:hint="eastAsia"/>
              </w:rPr>
              <w:t>2015.11.10</w:t>
            </w:r>
          </w:p>
        </w:tc>
        <w:tc>
          <w:tcPr>
            <w:tcW w:w="2693" w:type="dxa"/>
          </w:tcPr>
          <w:p w:rsidR="006E22EF" w:rsidRDefault="006E22EF" w:rsidP="001B4A20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 xml:space="preserve">VB.net </w:t>
            </w:r>
          </w:p>
        </w:tc>
        <w:tc>
          <w:tcPr>
            <w:tcW w:w="3623" w:type="dxa"/>
          </w:tcPr>
          <w:p w:rsidR="006E22EF" w:rsidRPr="00BB6531" w:rsidRDefault="006E22EF" w:rsidP="00C56588">
            <w:r>
              <w:rPr>
                <w:rFonts w:hint="eastAsia"/>
              </w:rPr>
              <w:t>MSDN Training</w:t>
            </w:r>
            <w:r>
              <w:rPr>
                <w:rFonts w:hint="eastAsia"/>
              </w:rPr>
              <w:t>很好</w:t>
            </w:r>
          </w:p>
        </w:tc>
      </w:tr>
      <w:tr w:rsidR="006E22EF" w:rsidTr="001B4A20">
        <w:tc>
          <w:tcPr>
            <w:tcW w:w="1980" w:type="dxa"/>
          </w:tcPr>
          <w:p w:rsidR="006E22EF" w:rsidRDefault="006E22EF" w:rsidP="00B62510">
            <w:r>
              <w:rPr>
                <w:rFonts w:hint="eastAsia"/>
              </w:rPr>
              <w:t>2015.11.11</w:t>
            </w:r>
          </w:p>
        </w:tc>
        <w:tc>
          <w:tcPr>
            <w:tcW w:w="2693" w:type="dxa"/>
          </w:tcPr>
          <w:p w:rsidR="006E22EF" w:rsidRDefault="006E22EF" w:rsidP="001B4A20">
            <w:r>
              <w:rPr>
                <w:rFonts w:hint="eastAsia"/>
              </w:rPr>
              <w:t>继续</w:t>
            </w:r>
            <w:r>
              <w:t>学习</w:t>
            </w:r>
            <w:r>
              <w:rPr>
                <w:rFonts w:hint="eastAsia"/>
              </w:rPr>
              <w:t>VB.net</w:t>
            </w:r>
          </w:p>
          <w:p w:rsidR="006E22EF" w:rsidRDefault="006E22EF" w:rsidP="001B4A20">
            <w:r>
              <w:rPr>
                <w:rFonts w:hint="eastAsia"/>
              </w:rPr>
              <w:t>开始</w:t>
            </w:r>
            <w:r>
              <w:t>做</w:t>
            </w:r>
            <w:r>
              <w:rPr>
                <w:rFonts w:hint="eastAsia"/>
              </w:rPr>
              <w:t>SQ</w:t>
            </w:r>
            <w:r>
              <w:t>L</w:t>
            </w:r>
            <w:r>
              <w:rPr>
                <w:rFonts w:hint="eastAsia"/>
              </w:rPr>
              <w:t>读写</w:t>
            </w:r>
            <w:r>
              <w:t>封装类</w:t>
            </w:r>
            <w:r w:rsidR="006D4669">
              <w:rPr>
                <w:rFonts w:hint="eastAsia"/>
              </w:rPr>
              <w:t>，</w:t>
            </w:r>
          </w:p>
          <w:p w:rsidR="006D4669" w:rsidRPr="006D4669" w:rsidRDefault="006D4669" w:rsidP="001B4A20">
            <w:r>
              <w:rPr>
                <w:rFonts w:hint="eastAsia"/>
              </w:rPr>
              <w:t>学会</w:t>
            </w:r>
            <w:r>
              <w:t>存储过程</w:t>
            </w:r>
          </w:p>
        </w:tc>
        <w:tc>
          <w:tcPr>
            <w:tcW w:w="3623" w:type="dxa"/>
          </w:tcPr>
          <w:p w:rsidR="006E22EF" w:rsidRPr="00BB6531" w:rsidRDefault="006E22EF" w:rsidP="00C56588"/>
        </w:tc>
      </w:tr>
      <w:tr w:rsidR="00627ED7" w:rsidTr="001B4A20">
        <w:tc>
          <w:tcPr>
            <w:tcW w:w="1980" w:type="dxa"/>
          </w:tcPr>
          <w:p w:rsidR="00627ED7" w:rsidRDefault="00627ED7" w:rsidP="00B62510">
            <w:r>
              <w:rPr>
                <w:rFonts w:hint="eastAsia"/>
              </w:rPr>
              <w:t>2015.11.12</w:t>
            </w:r>
          </w:p>
        </w:tc>
        <w:tc>
          <w:tcPr>
            <w:tcW w:w="2693" w:type="dxa"/>
          </w:tcPr>
          <w:p w:rsidR="00627ED7" w:rsidRDefault="00D04EC7" w:rsidP="001B4A20">
            <w:r>
              <w:t>做</w:t>
            </w:r>
            <w:r>
              <w:rPr>
                <w:rFonts w:hint="eastAsia"/>
              </w:rPr>
              <w:t>SQ</w:t>
            </w:r>
            <w:r>
              <w:t>L</w:t>
            </w:r>
            <w:r>
              <w:rPr>
                <w:rFonts w:hint="eastAsia"/>
              </w:rPr>
              <w:t>读写</w:t>
            </w:r>
            <w:r>
              <w:t>封装类</w:t>
            </w:r>
            <w:r w:rsidR="00904B13">
              <w:rPr>
                <w:rFonts w:hint="eastAsia"/>
              </w:rPr>
              <w:t>，</w:t>
            </w:r>
            <w:r w:rsidR="00904B13">
              <w:t>实现</w:t>
            </w:r>
          </w:p>
          <w:p w:rsidR="00904B13" w:rsidRDefault="00904B13" w:rsidP="001B4A20"/>
          <w:p w:rsidR="00904B13" w:rsidRDefault="00904B13" w:rsidP="001B4A20">
            <w:r>
              <w:rPr>
                <w:rFonts w:hint="eastAsia"/>
              </w:rPr>
              <w:t>实现</w:t>
            </w:r>
            <w:r>
              <w:t>指数和股票列表数据库写</w:t>
            </w:r>
            <w:r>
              <w:rPr>
                <w:rFonts w:hint="eastAsia"/>
              </w:rPr>
              <w:t>入</w:t>
            </w:r>
            <w:r>
              <w:rPr>
                <w:rFonts w:hint="eastAsia"/>
              </w:rPr>
              <w:t>SQL</w:t>
            </w:r>
            <w:r>
              <w:t>功能</w:t>
            </w:r>
          </w:p>
          <w:p w:rsidR="00904B13" w:rsidRDefault="00904B13" w:rsidP="001B4A20"/>
          <w:p w:rsidR="00904B13" w:rsidRPr="00904B13" w:rsidRDefault="00904B13" w:rsidP="001B4A20"/>
        </w:tc>
        <w:tc>
          <w:tcPr>
            <w:tcW w:w="3623" w:type="dxa"/>
          </w:tcPr>
          <w:p w:rsidR="00627ED7" w:rsidRPr="00BB6531" w:rsidRDefault="00627ED7" w:rsidP="00C56588"/>
        </w:tc>
      </w:tr>
      <w:tr w:rsidR="00D04EC7" w:rsidTr="001B4A20">
        <w:tc>
          <w:tcPr>
            <w:tcW w:w="1980" w:type="dxa"/>
          </w:tcPr>
          <w:p w:rsidR="00D04EC7" w:rsidRDefault="001351B5" w:rsidP="00B62510">
            <w:r>
              <w:rPr>
                <w:rFonts w:hint="eastAsia"/>
              </w:rPr>
              <w:t>2015.11.13</w:t>
            </w:r>
          </w:p>
        </w:tc>
        <w:tc>
          <w:tcPr>
            <w:tcW w:w="2693" w:type="dxa"/>
          </w:tcPr>
          <w:p w:rsidR="00D04EC7" w:rsidRDefault="00645A9E" w:rsidP="001B4A20">
            <w:r>
              <w:rPr>
                <w:rFonts w:hint="eastAsia"/>
              </w:rPr>
              <w:t>编写</w:t>
            </w:r>
            <w:r>
              <w:rPr>
                <w:rFonts w:hint="eastAsia"/>
              </w:rPr>
              <w:t>ADO.net</w:t>
            </w:r>
            <w:r>
              <w:rPr>
                <w:rFonts w:hint="eastAsia"/>
              </w:rPr>
              <w:t>，</w:t>
            </w:r>
            <w:r>
              <w:t>实现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语句</w:t>
            </w:r>
            <w:r>
              <w:t>封装，特别是存储过程的实现，大大便利</w:t>
            </w:r>
          </w:p>
        </w:tc>
        <w:tc>
          <w:tcPr>
            <w:tcW w:w="3623" w:type="dxa"/>
          </w:tcPr>
          <w:p w:rsidR="00D04EC7" w:rsidRPr="00BB6531" w:rsidRDefault="00D04EC7" w:rsidP="00C56588"/>
        </w:tc>
      </w:tr>
      <w:tr w:rsidR="00645A9E" w:rsidTr="001B4A20">
        <w:tc>
          <w:tcPr>
            <w:tcW w:w="1980" w:type="dxa"/>
          </w:tcPr>
          <w:p w:rsidR="00645A9E" w:rsidRDefault="00645A9E" w:rsidP="00B62510">
            <w:r>
              <w:rPr>
                <w:rFonts w:hint="eastAsia"/>
              </w:rPr>
              <w:t>2015.11.14</w:t>
            </w:r>
          </w:p>
        </w:tc>
        <w:tc>
          <w:tcPr>
            <w:tcW w:w="2693" w:type="dxa"/>
          </w:tcPr>
          <w:p w:rsidR="00645A9E" w:rsidRDefault="00645A9E" w:rsidP="001B4A20">
            <w:r>
              <w:rPr>
                <w:rFonts w:hint="eastAsia"/>
              </w:rPr>
              <w:t>学会</w:t>
            </w:r>
            <w:r>
              <w:t>用</w:t>
            </w:r>
            <w:r>
              <w:rPr>
                <w:rFonts w:hint="eastAsia"/>
              </w:rPr>
              <w:t>DataSet</w:t>
            </w:r>
            <w:r>
              <w:t xml:space="preserve"> 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>
              <w:rPr>
                <w:rFonts w:hint="eastAsia"/>
              </w:rPr>
              <w:t>Datatable</w:t>
            </w:r>
            <w:r>
              <w:t xml:space="preserve"> 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>
              <w:rPr>
                <w:rFonts w:hint="eastAsia"/>
              </w:rPr>
              <w:t>Data</w:t>
            </w:r>
            <w:r>
              <w:t>Row</w:t>
            </w:r>
            <w:r>
              <w:rPr>
                <w:rFonts w:hint="eastAsia"/>
              </w:rPr>
              <w:t>来</w:t>
            </w:r>
            <w:r w:rsidR="00626969">
              <w:rPr>
                <w:rFonts w:hint="eastAsia"/>
              </w:rPr>
              <w:t>表示实体</w:t>
            </w:r>
            <w:r w:rsidR="00626969">
              <w:t>类</w:t>
            </w:r>
          </w:p>
        </w:tc>
        <w:tc>
          <w:tcPr>
            <w:tcW w:w="3623" w:type="dxa"/>
          </w:tcPr>
          <w:p w:rsidR="00645A9E" w:rsidRDefault="00645A9E" w:rsidP="00645A9E">
            <w:r>
              <w:rPr>
                <w:rFonts w:hint="eastAsia"/>
              </w:rPr>
              <w:t>非常好</w:t>
            </w:r>
            <w:r>
              <w:t>的一个进步，</w:t>
            </w:r>
            <w:r>
              <w:rPr>
                <w:rFonts w:hint="eastAsia"/>
              </w:rPr>
              <w:t>继承</w:t>
            </w:r>
            <w:r>
              <w:t>现有的稳定的</w:t>
            </w:r>
            <w:r>
              <w:rPr>
                <w:rFonts w:hint="eastAsia"/>
              </w:rPr>
              <w:t>DataX</w:t>
            </w:r>
            <w:r>
              <w:rPr>
                <w:rFonts w:hint="eastAsia"/>
              </w:rPr>
              <w:t>类，</w:t>
            </w:r>
            <w:r>
              <w:t>将</w:t>
            </w:r>
            <w:r>
              <w:rPr>
                <w:rFonts w:hint="eastAsia"/>
              </w:rPr>
              <w:t>实体</w:t>
            </w:r>
            <w:r>
              <w:t>类封装好。便利</w:t>
            </w:r>
            <w:r>
              <w:rPr>
                <w:rFonts w:hint="eastAsia"/>
              </w:rPr>
              <w:t>后面</w:t>
            </w:r>
            <w:r>
              <w:t>的操作</w:t>
            </w:r>
          </w:p>
          <w:p w:rsidR="004F55FF" w:rsidRDefault="004F55FF" w:rsidP="00645A9E"/>
          <w:p w:rsidR="004F55FF" w:rsidRDefault="004F55FF" w:rsidP="00645A9E">
            <w:r>
              <w:t>T</w:t>
            </w:r>
            <w:r>
              <w:rPr>
                <w:rFonts w:hint="eastAsia"/>
              </w:rPr>
              <w:t xml:space="preserve">ry </w:t>
            </w:r>
            <w:r>
              <w:t>…Catch</w:t>
            </w:r>
            <w:r>
              <w:rPr>
                <w:rFonts w:hint="eastAsia"/>
              </w:rPr>
              <w:t>的</w:t>
            </w:r>
            <w:r>
              <w:t>使用大大增强</w:t>
            </w:r>
            <w:r>
              <w:rPr>
                <w:rFonts w:hint="eastAsia"/>
              </w:rPr>
              <w:t>了</w:t>
            </w:r>
            <w:r>
              <w:rPr>
                <w:rFonts w:hint="eastAsia"/>
              </w:rPr>
              <w:t>robust</w:t>
            </w:r>
            <w:r>
              <w:rPr>
                <w:rFonts w:hint="eastAsia"/>
              </w:rPr>
              <w:t>，</w:t>
            </w:r>
            <w:r>
              <w:t>不用每次都退出</w:t>
            </w:r>
          </w:p>
          <w:p w:rsidR="004F55FF" w:rsidRDefault="004F55FF" w:rsidP="00645A9E"/>
          <w:p w:rsidR="004F55FF" w:rsidRPr="00BB6531" w:rsidRDefault="004F55FF" w:rsidP="00645A9E"/>
        </w:tc>
      </w:tr>
      <w:tr w:rsidR="00645A9E" w:rsidTr="001B4A20">
        <w:tc>
          <w:tcPr>
            <w:tcW w:w="1980" w:type="dxa"/>
          </w:tcPr>
          <w:p w:rsidR="00645A9E" w:rsidRDefault="00645A9E" w:rsidP="00B62510"/>
        </w:tc>
        <w:tc>
          <w:tcPr>
            <w:tcW w:w="2693" w:type="dxa"/>
          </w:tcPr>
          <w:p w:rsidR="00645A9E" w:rsidRDefault="0007632D" w:rsidP="001B4A20">
            <w:r>
              <w:rPr>
                <w:rFonts w:hint="eastAsia"/>
              </w:rPr>
              <w:t>开始</w:t>
            </w:r>
            <w:r>
              <w:t>编写</w:t>
            </w:r>
            <w:r>
              <w:rPr>
                <w:rFonts w:hint="eastAsia"/>
              </w:rPr>
              <w:t>TablePrice</w:t>
            </w:r>
            <w:r>
              <w:rPr>
                <w:rFonts w:hint="eastAsia"/>
              </w:rPr>
              <w:t>类</w:t>
            </w:r>
            <w:r>
              <w:t>，</w:t>
            </w:r>
            <w:r w:rsidR="00A30011">
              <w:rPr>
                <w:rFonts w:hint="eastAsia"/>
              </w:rPr>
              <w:t>能够实现</w:t>
            </w:r>
            <w:r w:rsidR="00A30011">
              <w:t>写入</w:t>
            </w:r>
            <w:r w:rsidR="00A30011">
              <w:rPr>
                <w:rFonts w:hint="eastAsia"/>
              </w:rPr>
              <w:t>SQL</w:t>
            </w:r>
            <w:r w:rsidR="00A30011">
              <w:rPr>
                <w:rFonts w:hint="eastAsia"/>
              </w:rPr>
              <w:t>，</w:t>
            </w:r>
            <w:r>
              <w:t>很好。用了</w:t>
            </w:r>
            <w:r>
              <w:rPr>
                <w:rFonts w:hint="eastAsia"/>
              </w:rPr>
              <w:t>DataTable</w:t>
            </w:r>
            <w:r>
              <w:rPr>
                <w:rFonts w:hint="eastAsia"/>
              </w:rPr>
              <w:t>类便利</w:t>
            </w:r>
            <w:r>
              <w:t>很大</w:t>
            </w:r>
          </w:p>
        </w:tc>
        <w:tc>
          <w:tcPr>
            <w:tcW w:w="3623" w:type="dxa"/>
          </w:tcPr>
          <w:p w:rsidR="00645A9E" w:rsidRDefault="00645A9E" w:rsidP="00645A9E"/>
        </w:tc>
      </w:tr>
      <w:tr w:rsidR="005B4A4D" w:rsidTr="001B4A20">
        <w:tc>
          <w:tcPr>
            <w:tcW w:w="1980" w:type="dxa"/>
          </w:tcPr>
          <w:p w:rsidR="005B4A4D" w:rsidRDefault="005B4A4D" w:rsidP="00B62510">
            <w:r>
              <w:rPr>
                <w:rFonts w:hint="eastAsia"/>
              </w:rPr>
              <w:t>2015.11.15</w:t>
            </w:r>
          </w:p>
        </w:tc>
        <w:tc>
          <w:tcPr>
            <w:tcW w:w="2693" w:type="dxa"/>
          </w:tcPr>
          <w:p w:rsidR="005B4A4D" w:rsidRDefault="005B4A4D" w:rsidP="001B4A20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TuShare</w:t>
            </w:r>
            <w:r>
              <w:rPr>
                <w:rFonts w:hint="eastAsia"/>
              </w:rPr>
              <w:t>模</w:t>
            </w:r>
            <w:r>
              <w:rPr>
                <w:rFonts w:hint="eastAsia"/>
              </w:rPr>
              <w:lastRenderedPageBreak/>
              <w:t>块</w:t>
            </w:r>
            <w:r>
              <w:t>，可以和</w:t>
            </w:r>
            <w:r>
              <w:rPr>
                <w:rFonts w:hint="eastAsia"/>
              </w:rPr>
              <w:t>Faruto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Matlab</w:t>
            </w:r>
            <w:r>
              <w:rPr>
                <w:rFonts w:hint="eastAsia"/>
              </w:rPr>
              <w:t>一样</w:t>
            </w:r>
            <w:r>
              <w:t>实现数据采集</w:t>
            </w:r>
          </w:p>
        </w:tc>
        <w:tc>
          <w:tcPr>
            <w:tcW w:w="3623" w:type="dxa"/>
          </w:tcPr>
          <w:p w:rsidR="005B4A4D" w:rsidRDefault="005B4A4D" w:rsidP="00645A9E"/>
        </w:tc>
      </w:tr>
      <w:tr w:rsidR="005A53A0" w:rsidTr="001B4A20">
        <w:tc>
          <w:tcPr>
            <w:tcW w:w="1980" w:type="dxa"/>
          </w:tcPr>
          <w:p w:rsidR="005A53A0" w:rsidRDefault="005A53A0" w:rsidP="00B62510">
            <w:r>
              <w:rPr>
                <w:rFonts w:hint="eastAsia"/>
              </w:rPr>
              <w:lastRenderedPageBreak/>
              <w:t>2015.11.16</w:t>
            </w:r>
          </w:p>
        </w:tc>
        <w:tc>
          <w:tcPr>
            <w:tcW w:w="2693" w:type="dxa"/>
          </w:tcPr>
          <w:p w:rsidR="005A53A0" w:rsidRDefault="005A53A0" w:rsidP="001B4A20">
            <w:r>
              <w:rPr>
                <w:rFonts w:hint="eastAsia"/>
              </w:rPr>
              <w:t>实现</w:t>
            </w:r>
            <w:r>
              <w:t>将价格数据</w:t>
            </w:r>
            <w:r>
              <w:rPr>
                <w:rFonts w:hint="eastAsia"/>
              </w:rPr>
              <w:t>批量</w:t>
            </w:r>
            <w:r>
              <w:t>导入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，</w:t>
            </w:r>
            <w:r>
              <w:t>但也暴露了弱点：开发花在</w:t>
            </w:r>
            <w:r>
              <w:rPr>
                <w:rFonts w:hint="eastAsia"/>
              </w:rPr>
              <w:t>debug</w:t>
            </w:r>
            <w:r>
              <w:rPr>
                <w:rFonts w:hint="eastAsia"/>
              </w:rPr>
              <w:t>时间</w:t>
            </w:r>
            <w:r>
              <w:t>过多，基础还不牢。对</w:t>
            </w:r>
            <w:r>
              <w:rPr>
                <w:rFonts w:hint="eastAsia"/>
              </w:rPr>
              <w:t>线程</w:t>
            </w:r>
            <w:r>
              <w:t>、</w:t>
            </w:r>
            <w:r>
              <w:rPr>
                <w:rFonts w:hint="eastAsia"/>
              </w:rPr>
              <w:t>数据库</w:t>
            </w:r>
            <w:r>
              <w:t>的</w:t>
            </w:r>
            <w:r>
              <w:rPr>
                <w:rFonts w:hint="eastAsia"/>
              </w:rPr>
              <w:t>open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close</w:t>
            </w:r>
            <w:r>
              <w:rPr>
                <w:rFonts w:hint="eastAsia"/>
              </w:rPr>
              <w:t>时间</w:t>
            </w:r>
            <w:r>
              <w:t>掌握不够</w:t>
            </w:r>
          </w:p>
          <w:p w:rsidR="00FA1D43" w:rsidRDefault="00FA1D43" w:rsidP="001B4A20"/>
          <w:p w:rsidR="00FA1D43" w:rsidRDefault="00FA1D43" w:rsidP="001B4A20">
            <w:r>
              <w:rPr>
                <w:rFonts w:hint="eastAsia"/>
              </w:rPr>
              <w:t>成功</w:t>
            </w:r>
            <w:r>
              <w:t>实现</w:t>
            </w:r>
            <w:r>
              <w:rPr>
                <w:rFonts w:hint="eastAsia"/>
              </w:rPr>
              <w:t>多</w:t>
            </w:r>
            <w:r>
              <w:t>线程</w:t>
            </w:r>
            <w:r w:rsidR="001B5339">
              <w:rPr>
                <w:rFonts w:hint="eastAsia"/>
              </w:rPr>
              <w:t>!</w:t>
            </w:r>
          </w:p>
        </w:tc>
        <w:tc>
          <w:tcPr>
            <w:tcW w:w="3623" w:type="dxa"/>
          </w:tcPr>
          <w:p w:rsidR="005A53A0" w:rsidRDefault="002B345E" w:rsidP="00645A9E">
            <w:r>
              <w:rPr>
                <w:rFonts w:hint="eastAsia"/>
              </w:rPr>
              <w:t>对于</w:t>
            </w:r>
            <w:r>
              <w:t>数据库</w:t>
            </w:r>
            <w:r>
              <w:rPr>
                <w:rFonts w:hint="eastAsia"/>
              </w:rPr>
              <w:t>编程</w:t>
            </w:r>
            <w:r>
              <w:t>的性能</w:t>
            </w:r>
            <w:r>
              <w:rPr>
                <w:rFonts w:hint="eastAsia"/>
              </w:rPr>
              <w:t>和</w:t>
            </w:r>
            <w:r>
              <w:t>整体规划</w:t>
            </w:r>
            <w:r>
              <w:rPr>
                <w:rFonts w:hint="eastAsia"/>
              </w:rPr>
              <w:t>、</w:t>
            </w:r>
            <w:r>
              <w:t>程序的性能</w:t>
            </w:r>
            <w:r>
              <w:rPr>
                <w:rFonts w:hint="eastAsia"/>
              </w:rPr>
              <w:t>没有</w:t>
            </w:r>
            <w:r>
              <w:t>提前</w:t>
            </w:r>
            <w:r>
              <w:rPr>
                <w:rFonts w:hint="eastAsia"/>
              </w:rPr>
              <w:t>考虑</w:t>
            </w:r>
            <w:r>
              <w:t>，导致</w:t>
            </w:r>
            <w:r>
              <w:rPr>
                <w:rFonts w:hint="eastAsia"/>
              </w:rPr>
              <w:t>debug</w:t>
            </w:r>
            <w:r>
              <w:rPr>
                <w:rFonts w:hint="eastAsia"/>
              </w:rPr>
              <w:t>时间过多</w:t>
            </w:r>
          </w:p>
        </w:tc>
      </w:tr>
      <w:tr w:rsidR="005A53A0" w:rsidTr="001B4A20">
        <w:tc>
          <w:tcPr>
            <w:tcW w:w="1980" w:type="dxa"/>
          </w:tcPr>
          <w:p w:rsidR="005A53A0" w:rsidRDefault="002B345E" w:rsidP="00B62510">
            <w:r>
              <w:rPr>
                <w:rFonts w:hint="eastAsia"/>
              </w:rPr>
              <w:t>2015.11.17</w:t>
            </w:r>
          </w:p>
        </w:tc>
        <w:tc>
          <w:tcPr>
            <w:tcW w:w="2693" w:type="dxa"/>
          </w:tcPr>
          <w:p w:rsidR="005A53A0" w:rsidRDefault="001B5339" w:rsidP="001B5339">
            <w:r>
              <w:rPr>
                <w:rFonts w:hint="eastAsia"/>
              </w:rPr>
              <w:t>数据库的</w:t>
            </w:r>
            <w:r>
              <w:t>重大突破</w:t>
            </w:r>
            <w:r>
              <w:rPr>
                <w:rFonts w:hint="eastAsia"/>
              </w:rPr>
              <w:t>!</w:t>
            </w:r>
            <w:r>
              <w:t>用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  <w:highlight w:val="white"/>
              </w:rPr>
              <w:t>SqlBulkCopy</w:t>
            </w:r>
            <w:r>
              <w:rPr>
                <w:rFonts w:hint="eastAsia"/>
              </w:rPr>
              <w:t>方法</w:t>
            </w:r>
            <w:r>
              <w:rPr>
                <w:rFonts w:hint="eastAsia"/>
              </w:rPr>
              <w:t>400</w:t>
            </w:r>
            <w:r>
              <w:rPr>
                <w:rFonts w:hint="eastAsia"/>
              </w:rPr>
              <w:t>多</w:t>
            </w:r>
            <w:r>
              <w:t>万条数据仅花了十几分钟</w:t>
            </w:r>
          </w:p>
          <w:p w:rsidR="00F543C6" w:rsidRDefault="00F543C6" w:rsidP="001B5339"/>
          <w:p w:rsidR="00F543C6" w:rsidRDefault="00F543C6" w:rsidP="001B5339">
            <w:r>
              <w:rPr>
                <w:rFonts w:hint="eastAsia"/>
              </w:rPr>
              <w:t>实现抓取基金列表</w:t>
            </w:r>
            <w:r>
              <w:t>数据</w:t>
            </w:r>
          </w:p>
        </w:tc>
        <w:tc>
          <w:tcPr>
            <w:tcW w:w="3623" w:type="dxa"/>
          </w:tcPr>
          <w:p w:rsidR="005A53A0" w:rsidRPr="001B5339" w:rsidRDefault="005A53A0" w:rsidP="00645A9E"/>
        </w:tc>
      </w:tr>
      <w:tr w:rsidR="001B5339" w:rsidTr="001B4A20">
        <w:tc>
          <w:tcPr>
            <w:tcW w:w="1980" w:type="dxa"/>
          </w:tcPr>
          <w:p w:rsidR="001B5339" w:rsidRDefault="00C462EF" w:rsidP="00B62510">
            <w:r>
              <w:rPr>
                <w:rFonts w:hint="eastAsia"/>
              </w:rPr>
              <w:t>2015.11.18</w:t>
            </w:r>
          </w:p>
        </w:tc>
        <w:tc>
          <w:tcPr>
            <w:tcW w:w="2693" w:type="dxa"/>
          </w:tcPr>
          <w:p w:rsidR="001B5339" w:rsidRDefault="00C462EF" w:rsidP="001B5339">
            <w:r>
              <w:rPr>
                <w:rFonts w:hint="eastAsia"/>
              </w:rPr>
              <w:t>花了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个</w:t>
            </w:r>
            <w:r>
              <w:t>小时竟然没有读取到，原因出在</w:t>
            </w:r>
            <w:r>
              <w:rPr>
                <w:rFonts w:hint="eastAsia"/>
              </w:rPr>
              <w:t>找不到</w:t>
            </w:r>
            <w:r>
              <w:t>框架中的</w:t>
            </w: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信息，</w:t>
            </w:r>
            <w:r>
              <w:t>但是仔细找找还是能发现，</w:t>
            </w:r>
            <w:r>
              <w:rPr>
                <w:rFonts w:hint="eastAsia"/>
              </w:rPr>
              <w:t>Javascript</w:t>
            </w:r>
            <w:r>
              <w:rPr>
                <w:rFonts w:hint="eastAsia"/>
              </w:rPr>
              <w:t>中只是</w:t>
            </w:r>
            <w:r>
              <w:t>先列出一个</w:t>
            </w:r>
            <w:r>
              <w:rPr>
                <w:rFonts w:hint="eastAsia"/>
              </w:rPr>
              <w:t>list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list</w:t>
            </w:r>
            <w:r>
              <w:rPr>
                <w:rFonts w:hint="eastAsia"/>
              </w:rPr>
              <w:t>中</w:t>
            </w:r>
            <w:r>
              <w:t>只有</w:t>
            </w:r>
            <w:r>
              <w:rPr>
                <w:rFonts w:hint="eastAsia"/>
              </w:rPr>
              <w:t>symbol</w:t>
            </w:r>
            <w:r>
              <w:rPr>
                <w:rFonts w:hint="eastAsia"/>
              </w:rPr>
              <w:t>，要</w:t>
            </w:r>
            <w:r>
              <w:t>根据</w:t>
            </w:r>
            <w:r>
              <w:rPr>
                <w:rFonts w:hint="eastAsia"/>
              </w:rPr>
              <w:t>code</w:t>
            </w:r>
            <w:r>
              <w:rPr>
                <w:rFonts w:hint="eastAsia"/>
              </w:rPr>
              <w:t>再</w:t>
            </w:r>
            <w:r>
              <w:t>取读网页中的信息重新生成</w:t>
            </w:r>
            <w:r>
              <w:rPr>
                <w:rFonts w:hint="eastAsia"/>
              </w:rPr>
              <w:t>。</w:t>
            </w:r>
          </w:p>
          <w:p w:rsidR="00C462EF" w:rsidRDefault="00C462EF" w:rsidP="001B5339"/>
          <w:p w:rsidR="00C462EF" w:rsidRDefault="00C462EF" w:rsidP="001B5339">
            <w:r>
              <w:rPr>
                <w:rFonts w:hint="eastAsia"/>
              </w:rPr>
              <w:t>另外</w:t>
            </w:r>
            <w:r>
              <w:t>还有因为没有发现一些中文公司名称被转成了</w:t>
            </w:r>
            <w:r>
              <w:rPr>
                <w:rFonts w:hint="eastAsia"/>
              </w:rPr>
              <w:t>unicode</w:t>
            </w:r>
            <w:r>
              <w:rPr>
                <w:rFonts w:hint="eastAsia"/>
              </w:rPr>
              <w:t>名称</w:t>
            </w:r>
            <w:r>
              <w:t>。</w:t>
            </w:r>
          </w:p>
          <w:p w:rsidR="00C462EF" w:rsidRDefault="00C462EF" w:rsidP="001B5339"/>
          <w:p w:rsidR="00C462EF" w:rsidRPr="00C462EF" w:rsidRDefault="00C462EF" w:rsidP="001B5339">
            <w:r>
              <w:rPr>
                <w:rFonts w:hint="eastAsia"/>
              </w:rPr>
              <w:t>再有</w:t>
            </w:r>
            <w:r>
              <w:t>就是</w:t>
            </w:r>
            <w:r>
              <w:rPr>
                <w:rFonts w:hint="eastAsia"/>
              </w:rPr>
              <w:t>正则</w:t>
            </w:r>
            <w:r>
              <w:t>表达式不熟练，如</w:t>
            </w:r>
            <w:r>
              <w:rPr>
                <w:rFonts w:hint="eastAsia"/>
              </w:rPr>
              <w:t>右</w:t>
            </w:r>
            <w:r>
              <w:t>列，不会使用</w:t>
            </w:r>
            <w:r>
              <w:t>“</w:t>
            </w:r>
            <w:r>
              <w:t>第一次出现这个字符串</w:t>
            </w:r>
            <w:r>
              <w:t>”</w:t>
            </w:r>
          </w:p>
        </w:tc>
        <w:tc>
          <w:tcPr>
            <w:tcW w:w="3623" w:type="dxa"/>
          </w:tcPr>
          <w:p w:rsidR="001B5339" w:rsidRDefault="00C462EF" w:rsidP="00645A9E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比如：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love 123 you 456 you</w:t>
            </w:r>
            <w:r>
              <w:rPr>
                <w:rFonts w:ascii="Arial" w:hAnsi="Arial" w:cs="Arial"/>
                <w:color w:val="333333"/>
                <w:szCs w:val="21"/>
              </w:rPr>
              <w:br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想匹配的内容是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love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到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you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之间的内容</w:t>
            </w:r>
            <w:r>
              <w:rPr>
                <w:rFonts w:ascii="Arial" w:hAnsi="Arial" w:cs="Arial"/>
                <w:color w:val="333333"/>
                <w:szCs w:val="21"/>
              </w:rPr>
              <w:br/>
            </w:r>
            <w:r>
              <w:rPr>
                <w:rFonts w:ascii="Arial" w:hAnsi="Arial" w:cs="Arial"/>
                <w:color w:val="333333"/>
                <w:szCs w:val="21"/>
              </w:rPr>
              <w:br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结果是：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love 123 you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；不应该是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love 123 you 456 you</w:t>
            </w:r>
          </w:p>
          <w:p w:rsidR="00C462EF" w:rsidRDefault="00C462EF" w:rsidP="00645A9E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</w:p>
          <w:p w:rsidR="00C462EF" w:rsidRPr="00C462EF" w:rsidRDefault="00C462EF" w:rsidP="00C462EF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90" w:lineRule="atLeast"/>
              <w:jc w:val="left"/>
              <w:rPr>
                <w:rFonts w:ascii="宋体" w:eastAsia="宋体" w:hAnsi="宋体" w:cs="宋体"/>
                <w:color w:val="333333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333333"/>
                <w:kern w:val="0"/>
                <w:szCs w:val="21"/>
              </w:rPr>
              <w:t>模式</w:t>
            </w:r>
            <w:r>
              <w:rPr>
                <w:rFonts w:ascii="宋体" w:eastAsia="宋体" w:hAnsi="宋体" w:cs="宋体"/>
                <w:color w:val="333333"/>
                <w:kern w:val="0"/>
                <w:szCs w:val="21"/>
              </w:rPr>
              <w:t>为：</w:t>
            </w:r>
            <w:r w:rsidRPr="00C462EF">
              <w:rPr>
                <w:rFonts w:ascii="宋体" w:eastAsia="宋体" w:hAnsi="宋体" w:cs="宋体"/>
                <w:color w:val="333333"/>
                <w:kern w:val="0"/>
                <w:szCs w:val="21"/>
              </w:rPr>
              <w:t xml:space="preserve">love.*?you </w:t>
            </w:r>
          </w:p>
          <w:p w:rsidR="00C462EF" w:rsidRPr="001B5339" w:rsidRDefault="00C462EF" w:rsidP="00645A9E"/>
        </w:tc>
      </w:tr>
      <w:tr w:rsidR="006A3FFF" w:rsidTr="001B4A20">
        <w:tc>
          <w:tcPr>
            <w:tcW w:w="1980" w:type="dxa"/>
          </w:tcPr>
          <w:p w:rsidR="006A3FFF" w:rsidRDefault="006A3FFF" w:rsidP="00B62510">
            <w:r>
              <w:rPr>
                <w:rFonts w:hint="eastAsia"/>
              </w:rPr>
              <w:t>2015.11.19</w:t>
            </w:r>
          </w:p>
        </w:tc>
        <w:tc>
          <w:tcPr>
            <w:tcW w:w="2693" w:type="dxa"/>
          </w:tcPr>
          <w:p w:rsidR="006A3FFF" w:rsidRDefault="006A3FFF" w:rsidP="001B5339">
            <w:r>
              <w:rPr>
                <w:rFonts w:hint="eastAsia"/>
              </w:rPr>
              <w:t>完成</w:t>
            </w:r>
            <w:r>
              <w:t>多重网页的正则读取，代价很大，花了近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天</w:t>
            </w:r>
            <w:r>
              <w:t>时间。是否值得？</w:t>
            </w:r>
          </w:p>
        </w:tc>
        <w:tc>
          <w:tcPr>
            <w:tcW w:w="3623" w:type="dxa"/>
          </w:tcPr>
          <w:p w:rsidR="006A3FFF" w:rsidRDefault="006A3FFF" w:rsidP="00645A9E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</w:p>
        </w:tc>
      </w:tr>
      <w:tr w:rsidR="006A3FFF" w:rsidTr="001B4A20">
        <w:tc>
          <w:tcPr>
            <w:tcW w:w="1980" w:type="dxa"/>
          </w:tcPr>
          <w:p w:rsidR="006A3FFF" w:rsidRDefault="006A3FFF" w:rsidP="00B62510">
            <w:r>
              <w:rPr>
                <w:rFonts w:hint="eastAsia"/>
              </w:rPr>
              <w:t>2015.11.20</w:t>
            </w:r>
          </w:p>
        </w:tc>
        <w:tc>
          <w:tcPr>
            <w:tcW w:w="2693" w:type="dxa"/>
          </w:tcPr>
          <w:p w:rsidR="006A3FFF" w:rsidRDefault="00892BF5" w:rsidP="001B5339">
            <w:r>
              <w:rPr>
                <w:rFonts w:hint="eastAsia"/>
              </w:rPr>
              <w:t>尝试更新</w:t>
            </w:r>
            <w:r>
              <w:t>价格信息，并且是</w:t>
            </w:r>
            <w:r>
              <w:rPr>
                <w:rFonts w:hint="eastAsia"/>
              </w:rPr>
              <w:t>高速</w:t>
            </w:r>
            <w:r>
              <w:t>更新</w:t>
            </w:r>
          </w:p>
          <w:p w:rsidR="005C0E16" w:rsidRDefault="005C0E16" w:rsidP="001B5339"/>
          <w:p w:rsidR="005C0E16" w:rsidRDefault="005C0E16" w:rsidP="001B5339">
            <w:r>
              <w:rPr>
                <w:rFonts w:hint="eastAsia"/>
              </w:rPr>
              <w:t>成功</w:t>
            </w:r>
            <w:r>
              <w:t>实现用多态、子类父类的</w:t>
            </w:r>
            <w:r>
              <w:rPr>
                <w:rFonts w:hint="eastAsia"/>
              </w:rPr>
              <w:t>继承</w:t>
            </w:r>
            <w:r>
              <w:t>编程，用</w:t>
            </w:r>
            <w:r>
              <w:rPr>
                <w:rFonts w:hint="eastAsia"/>
              </w:rPr>
              <w:t>父类</w:t>
            </w:r>
            <w:r>
              <w:rPr>
                <w:rFonts w:hint="eastAsia"/>
              </w:rPr>
              <w:t>DataTable</w:t>
            </w:r>
            <w:r>
              <w:t>作为</w:t>
            </w:r>
            <w:r>
              <w:rPr>
                <w:rFonts w:hint="eastAsia"/>
              </w:rPr>
              <w:t>参数</w:t>
            </w:r>
            <w:r>
              <w:t>传递。还可以</w:t>
            </w:r>
            <w:r>
              <w:rPr>
                <w:rFonts w:hint="eastAsia"/>
              </w:rPr>
              <w:t>在</w:t>
            </w:r>
            <w:r>
              <w:t>基类定义好函数，子类就可以直接调用</w:t>
            </w:r>
            <w:r>
              <w:rPr>
                <w:rFonts w:hint="eastAsia"/>
              </w:rPr>
              <w:t>me.tablename</w:t>
            </w:r>
            <w:r>
              <w:rPr>
                <w:rFonts w:hint="eastAsia"/>
              </w:rPr>
              <w:t>。</w:t>
            </w:r>
            <w:r>
              <w:t>非常</w:t>
            </w:r>
            <w:r>
              <w:rPr>
                <w:rFonts w:hint="eastAsia"/>
              </w:rPr>
              <w:t>便捷</w:t>
            </w:r>
          </w:p>
          <w:p w:rsidR="00892BF5" w:rsidRDefault="00892BF5" w:rsidP="001B5339"/>
          <w:p w:rsidR="00892BF5" w:rsidRDefault="00892BF5" w:rsidP="001B5339">
            <w:r>
              <w:rPr>
                <w:rFonts w:hint="eastAsia"/>
              </w:rPr>
              <w:t>方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t>从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读出</w:t>
            </w:r>
            <w:r>
              <w:rPr>
                <w:rFonts w:hint="eastAsia"/>
              </w:rPr>
              <w:t>Datatble</w:t>
            </w:r>
            <w:r>
              <w:rPr>
                <w:rFonts w:hint="eastAsia"/>
              </w:rPr>
              <w:t>，</w:t>
            </w:r>
            <w:r>
              <w:t>然后在内存中更</w:t>
            </w:r>
            <w:r>
              <w:lastRenderedPageBreak/>
              <w:t>新后，再</w:t>
            </w:r>
            <w:r>
              <w:rPr>
                <w:rFonts w:hint="eastAsia"/>
              </w:rPr>
              <w:t>SqlAdapter</w:t>
            </w:r>
            <w:r>
              <w:t>.fill</w:t>
            </w:r>
            <w:r>
              <w:rPr>
                <w:rFonts w:hint="eastAsia"/>
              </w:rPr>
              <w:t>回</w:t>
            </w:r>
          </w:p>
          <w:p w:rsidR="00892BF5" w:rsidRDefault="00892BF5" w:rsidP="001B5339"/>
          <w:p w:rsidR="00892BF5" w:rsidRPr="00892BF5" w:rsidRDefault="00892BF5" w:rsidP="001B5339">
            <w:r>
              <w:rPr>
                <w:rFonts w:hint="eastAsia"/>
              </w:rPr>
              <w:t>方法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t>抓取</w:t>
            </w:r>
            <w:r>
              <w:rPr>
                <w:rFonts w:hint="eastAsia"/>
              </w:rPr>
              <w:t>普通</w:t>
            </w:r>
            <w:r>
              <w:t>价格、复权价格，合并后，删除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原有</w:t>
            </w:r>
            <w:r>
              <w:t>数据</w:t>
            </w:r>
            <w:r>
              <w:rPr>
                <w:rFonts w:hint="eastAsia"/>
              </w:rPr>
              <w:t>，</w:t>
            </w:r>
            <w:r>
              <w:t>再</w:t>
            </w:r>
            <w:r>
              <w:rPr>
                <w:rFonts w:hint="eastAsia"/>
              </w:rPr>
              <w:t>Bulkcopy</w:t>
            </w:r>
          </w:p>
        </w:tc>
        <w:tc>
          <w:tcPr>
            <w:tcW w:w="3623" w:type="dxa"/>
          </w:tcPr>
          <w:p w:rsidR="006A3FFF" w:rsidRDefault="008421D6" w:rsidP="00645A9E">
            <w:r>
              <w:lastRenderedPageBreak/>
              <w:t xml:space="preserve">bulkCopy.ColumnMappings.Add </w:t>
            </w:r>
            <w:r>
              <w:rPr>
                <w:rFonts w:hint="eastAsia"/>
              </w:rPr>
              <w:t>可以</w:t>
            </w:r>
            <w:r>
              <w:t>用增加</w:t>
            </w:r>
            <w:r>
              <w:rPr>
                <w:rFonts w:hint="eastAsia"/>
              </w:rPr>
              <w:t>映射</w:t>
            </w:r>
            <w:r>
              <w:t>的方式来保证批量更新正确</w:t>
            </w:r>
          </w:p>
          <w:p w:rsidR="004D7A10" w:rsidRDefault="004D7A10" w:rsidP="00645A9E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</w:p>
        </w:tc>
      </w:tr>
      <w:tr w:rsidR="004D7A10" w:rsidTr="001B4A20">
        <w:tc>
          <w:tcPr>
            <w:tcW w:w="1980" w:type="dxa"/>
          </w:tcPr>
          <w:p w:rsidR="004D7A10" w:rsidRDefault="004D7A10" w:rsidP="00B62510"/>
        </w:tc>
        <w:tc>
          <w:tcPr>
            <w:tcW w:w="2693" w:type="dxa"/>
          </w:tcPr>
          <w:p w:rsidR="004D7A10" w:rsidRDefault="004D7A10" w:rsidP="001B5339"/>
        </w:tc>
        <w:tc>
          <w:tcPr>
            <w:tcW w:w="3623" w:type="dxa"/>
          </w:tcPr>
          <w:p w:rsidR="004D7A10" w:rsidRDefault="004D7A10" w:rsidP="00645A9E">
            <w:r>
              <w:rPr>
                <w:rFonts w:hint="eastAsia"/>
              </w:rPr>
              <w:t>尝试</w:t>
            </w:r>
            <w:r>
              <w:t>使用</w:t>
            </w:r>
            <w:r>
              <w:rPr>
                <w:rFonts w:hint="eastAsia"/>
              </w:rPr>
              <w:t>Transaction</w:t>
            </w:r>
          </w:p>
          <w:p w:rsidR="004D7A10" w:rsidRDefault="004D7A10" w:rsidP="00645A9E">
            <w:r>
              <w:t>using (SqlTransaction transaction = conn.BeginTransaction())</w:t>
            </w:r>
          </w:p>
          <w:p w:rsidR="004D7A10" w:rsidRDefault="004D7A10" w:rsidP="00645A9E"/>
          <w:p w:rsidR="004D7A10" w:rsidRDefault="004D7A10" w:rsidP="00645A9E">
            <w:r>
              <w:rPr>
                <w:rFonts w:hint="eastAsia"/>
              </w:rPr>
              <w:t>尝试</w:t>
            </w:r>
            <w:r>
              <w:t>使用</w:t>
            </w:r>
            <w:r>
              <w:rPr>
                <w:rFonts w:hint="eastAsia"/>
              </w:rPr>
              <w:t>command.executescalar</w:t>
            </w:r>
            <w:r>
              <w:rPr>
                <w:rFonts w:hint="eastAsia"/>
              </w:rPr>
              <w:t>命令</w:t>
            </w:r>
            <w:r>
              <w:t>，很简洁</w:t>
            </w:r>
          </w:p>
          <w:p w:rsidR="00A7638D" w:rsidRDefault="00A7638D" w:rsidP="00645A9E"/>
          <w:p w:rsidR="00A7638D" w:rsidRDefault="00A7638D" w:rsidP="00645A9E">
            <w:r>
              <w:rPr>
                <w:rFonts w:hint="eastAsia"/>
              </w:rPr>
              <w:t>用</w:t>
            </w:r>
            <w:r>
              <w:t>触发器实现定期维护</w:t>
            </w:r>
            <w:r>
              <w:rPr>
                <w:rFonts w:hint="eastAsia"/>
              </w:rPr>
              <w:t>新</w:t>
            </w:r>
            <w:r>
              <w:t>数据</w:t>
            </w:r>
          </w:p>
        </w:tc>
      </w:tr>
      <w:tr w:rsidR="004D7A10" w:rsidTr="001B4A20">
        <w:tc>
          <w:tcPr>
            <w:tcW w:w="1980" w:type="dxa"/>
          </w:tcPr>
          <w:p w:rsidR="004D7A10" w:rsidRDefault="00D144B9" w:rsidP="00B62510">
            <w:r>
              <w:rPr>
                <w:rFonts w:hint="eastAsia"/>
              </w:rPr>
              <w:t>2015.11.21</w:t>
            </w:r>
          </w:p>
        </w:tc>
        <w:tc>
          <w:tcPr>
            <w:tcW w:w="2693" w:type="dxa"/>
          </w:tcPr>
          <w:p w:rsidR="004D7A10" w:rsidRDefault="00D144B9" w:rsidP="00D144B9">
            <w:r>
              <w:rPr>
                <w:rFonts w:hint="eastAsia"/>
              </w:rPr>
              <w:t>早起</w:t>
            </w:r>
            <w:r>
              <w:t>想到了修改代码，双条件查询需要</w:t>
            </w:r>
            <w:r>
              <w:rPr>
                <w:rFonts w:hint="eastAsia"/>
              </w:rPr>
              <w:t>100</w:t>
            </w:r>
            <w:r>
              <w:t>s</w:t>
            </w:r>
            <w:r>
              <w:rPr>
                <w:rFonts w:hint="eastAsia"/>
              </w:rPr>
              <w:t>，单</w:t>
            </w:r>
            <w:r>
              <w:t>条件查询仅需</w:t>
            </w:r>
            <w:r>
              <w:rPr>
                <w:rFonts w:hint="eastAsia"/>
              </w:rPr>
              <w:t>3</w:t>
            </w:r>
            <w:r>
              <w:t>s</w:t>
            </w:r>
            <w:r>
              <w:rPr>
                <w:rFonts w:hint="eastAsia"/>
              </w:rPr>
              <w:t>。</w:t>
            </w:r>
            <w:r>
              <w:t>大大</w:t>
            </w:r>
            <w:r>
              <w:rPr>
                <w:rFonts w:hint="eastAsia"/>
              </w:rPr>
              <w:t>提高</w:t>
            </w:r>
            <w:r>
              <w:t>了效率。</w:t>
            </w:r>
          </w:p>
          <w:p w:rsidR="00D144B9" w:rsidRDefault="00D144B9" w:rsidP="00D144B9"/>
          <w:p w:rsidR="00D144B9" w:rsidRDefault="00D144B9" w:rsidP="00D144B9">
            <w:r>
              <w:rPr>
                <w:rFonts w:hint="eastAsia"/>
              </w:rPr>
              <w:t>发现</w:t>
            </w:r>
            <w:r>
              <w:rPr>
                <w:rFonts w:hint="eastAsia"/>
              </w:rPr>
              <w:t>DataView</w:t>
            </w:r>
            <w:r>
              <w:rPr>
                <w:rFonts w:hint="eastAsia"/>
              </w:rPr>
              <w:t>很</w:t>
            </w:r>
            <w:r>
              <w:t>好用，可以</w:t>
            </w:r>
            <w:r>
              <w:rPr>
                <w:rFonts w:hint="eastAsia"/>
              </w:rPr>
              <w:t>任意</w:t>
            </w:r>
            <w:r>
              <w:t>增加</w:t>
            </w:r>
            <w:r>
              <w:rPr>
                <w:rFonts w:hint="eastAsia"/>
              </w:rPr>
              <w:t>列、</w:t>
            </w:r>
            <w:r>
              <w:t>排序，</w:t>
            </w:r>
            <w:r>
              <w:rPr>
                <w:rFonts w:hint="eastAsia"/>
              </w:rPr>
              <w:t>并且可以</w:t>
            </w:r>
            <w:r>
              <w:t>再返回</w:t>
            </w:r>
            <w:r>
              <w:rPr>
                <w:rFonts w:hint="eastAsia"/>
              </w:rPr>
              <w:t>DataTable</w:t>
            </w:r>
          </w:p>
          <w:p w:rsidR="00705C65" w:rsidRDefault="00705C65" w:rsidP="00D144B9"/>
          <w:p w:rsidR="00705C65" w:rsidRDefault="00705C65" w:rsidP="00D144B9">
            <w:r>
              <w:rPr>
                <w:rFonts w:hint="eastAsia"/>
              </w:rPr>
              <w:t>想到可以</w:t>
            </w:r>
            <w:r>
              <w:t>用</w:t>
            </w:r>
            <w:r w:rsidR="00910F48">
              <w:t>DataSet</w:t>
            </w:r>
            <w:r w:rsidR="00910F48">
              <w:rPr>
                <w:rFonts w:hint="eastAsia"/>
              </w:rPr>
              <w:t>做</w:t>
            </w:r>
            <w:r w:rsidR="00910F48">
              <w:t>遍历</w:t>
            </w:r>
            <w:r w:rsidR="00910F48">
              <w:rPr>
                <w:rFonts w:hint="eastAsia"/>
              </w:rPr>
              <w:t>DataTable</w:t>
            </w:r>
            <w:r w:rsidR="00910F48">
              <w:rPr>
                <w:rFonts w:hint="eastAsia"/>
              </w:rPr>
              <w:t>。</w:t>
            </w:r>
          </w:p>
          <w:p w:rsidR="00910F48" w:rsidRDefault="00910F48" w:rsidP="00D144B9"/>
          <w:p w:rsidR="00910F48" w:rsidRPr="004D7A10" w:rsidRDefault="00910F48" w:rsidP="00D144B9">
            <w:r>
              <w:rPr>
                <w:rFonts w:hint="eastAsia"/>
              </w:rPr>
              <w:t>再</w:t>
            </w:r>
            <w:r>
              <w:t>用</w:t>
            </w:r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>DataView</w:t>
            </w:r>
            <w:r>
              <w:rPr>
                <w:rFonts w:hint="eastAsia"/>
              </w:rPr>
              <w:t>做</w:t>
            </w:r>
            <w:r>
              <w:rPr>
                <w:rFonts w:hint="eastAsia"/>
              </w:rPr>
              <w:t>Indicator</w:t>
            </w:r>
            <w:r>
              <w:rPr>
                <w:rFonts w:hint="eastAsia"/>
              </w:rPr>
              <w:t>类</w:t>
            </w:r>
          </w:p>
        </w:tc>
        <w:tc>
          <w:tcPr>
            <w:tcW w:w="3623" w:type="dxa"/>
          </w:tcPr>
          <w:p w:rsidR="004D7A10" w:rsidRDefault="004D7A10" w:rsidP="00645A9E"/>
        </w:tc>
      </w:tr>
      <w:tr w:rsidR="00705C65" w:rsidTr="001B4A20">
        <w:tc>
          <w:tcPr>
            <w:tcW w:w="1980" w:type="dxa"/>
          </w:tcPr>
          <w:p w:rsidR="00705C65" w:rsidRDefault="00705C65" w:rsidP="00B62510">
            <w:r>
              <w:rPr>
                <w:rFonts w:hint="eastAsia"/>
              </w:rPr>
              <w:t>2015.11.22</w:t>
            </w:r>
          </w:p>
        </w:tc>
        <w:tc>
          <w:tcPr>
            <w:tcW w:w="2693" w:type="dxa"/>
          </w:tcPr>
          <w:p w:rsidR="00705C65" w:rsidRDefault="00274FA8" w:rsidP="00D144B9">
            <w:r>
              <w:rPr>
                <w:rFonts w:hint="eastAsia"/>
              </w:rPr>
              <w:t>做</w:t>
            </w:r>
            <w:r>
              <w:rPr>
                <w:rFonts w:hint="eastAsia"/>
              </w:rPr>
              <w:t>CDataSetPrice</w:t>
            </w:r>
            <w:r>
              <w:rPr>
                <w:rFonts w:hint="eastAsia"/>
              </w:rPr>
              <w:t>类</w:t>
            </w:r>
            <w:r>
              <w:t>，尝试</w:t>
            </w:r>
            <w:r>
              <w:rPr>
                <w:rFonts w:hint="eastAsia"/>
              </w:rPr>
              <w:t>集合类</w:t>
            </w:r>
            <w:r>
              <w:t>，</w:t>
            </w:r>
            <w:r>
              <w:rPr>
                <w:rFonts w:hint="eastAsia"/>
              </w:rPr>
              <w:t>为</w:t>
            </w:r>
            <w:r>
              <w:t>进行批量股票的</w:t>
            </w:r>
            <w:r>
              <w:rPr>
                <w:rFonts w:hint="eastAsia"/>
              </w:rPr>
              <w:t>计算</w:t>
            </w:r>
            <w:r>
              <w:t>分析</w:t>
            </w:r>
            <w:r>
              <w:rPr>
                <w:rFonts w:hint="eastAsia"/>
              </w:rPr>
              <w:t>打好</w:t>
            </w:r>
            <w:r>
              <w:t>基础。</w:t>
            </w:r>
          </w:p>
        </w:tc>
        <w:tc>
          <w:tcPr>
            <w:tcW w:w="3623" w:type="dxa"/>
          </w:tcPr>
          <w:p w:rsidR="00705C65" w:rsidRDefault="00705C65" w:rsidP="00645A9E"/>
        </w:tc>
      </w:tr>
      <w:tr w:rsidR="00A4248C" w:rsidTr="001B4A20">
        <w:tc>
          <w:tcPr>
            <w:tcW w:w="1980" w:type="dxa"/>
          </w:tcPr>
          <w:p w:rsidR="00A4248C" w:rsidRDefault="00053520" w:rsidP="00053520">
            <w:r>
              <w:rPr>
                <w:rFonts w:hint="eastAsia"/>
              </w:rPr>
              <w:t>2015.11.2</w:t>
            </w:r>
            <w:r>
              <w:t>3</w:t>
            </w:r>
          </w:p>
        </w:tc>
        <w:tc>
          <w:tcPr>
            <w:tcW w:w="2693" w:type="dxa"/>
          </w:tcPr>
          <w:p w:rsidR="007840B2" w:rsidRDefault="00053520" w:rsidP="00D144B9">
            <w:r>
              <w:rPr>
                <w:rFonts w:hint="eastAsia"/>
              </w:rPr>
              <w:t>完善</w:t>
            </w:r>
            <w:r>
              <w:rPr>
                <w:rFonts w:hint="eastAsia"/>
              </w:rPr>
              <w:t>CDataSetPrice</w:t>
            </w:r>
            <w:r>
              <w:rPr>
                <w:rFonts w:hint="eastAsia"/>
              </w:rPr>
              <w:t>，</w:t>
            </w:r>
            <w:r w:rsidR="00BA44C7">
              <w:rPr>
                <w:rFonts w:hint="eastAsia"/>
              </w:rPr>
              <w:t>可以</w:t>
            </w:r>
            <w:r w:rsidR="00BA44C7">
              <w:t>批量</w:t>
            </w:r>
            <w:r w:rsidR="00BA44C7">
              <w:rPr>
                <w:rFonts w:hint="eastAsia"/>
              </w:rPr>
              <w:t>Feed</w:t>
            </w:r>
            <w:r w:rsidR="00BA44C7">
              <w:rPr>
                <w:rFonts w:hint="eastAsia"/>
              </w:rPr>
              <w:t>数据，</w:t>
            </w:r>
            <w:r>
              <w:t>进一步</w:t>
            </w:r>
            <w:r>
              <w:rPr>
                <w:rFonts w:hint="eastAsia"/>
              </w:rPr>
              <w:t>提高技巧，</w:t>
            </w:r>
          </w:p>
          <w:p w:rsidR="007840B2" w:rsidRDefault="007840B2" w:rsidP="00D144B9"/>
          <w:p w:rsidR="00A4248C" w:rsidRDefault="007840B2" w:rsidP="00D144B9">
            <w:r>
              <w:rPr>
                <w:rFonts w:hint="eastAsia"/>
              </w:rPr>
              <w:t>学会</w:t>
            </w:r>
            <w:r w:rsidR="00053520">
              <w:rPr>
                <w:rFonts w:hint="eastAsia"/>
              </w:rPr>
              <w:t>利用多态</w:t>
            </w:r>
            <w:r w:rsidR="00053520">
              <w:t>编写</w:t>
            </w:r>
            <w:r w:rsidR="00053520">
              <w:rPr>
                <w:rFonts w:hint="eastAsia"/>
              </w:rPr>
              <w:t>简洁</w:t>
            </w:r>
            <w:r w:rsidR="00053520">
              <w:t>的程序</w:t>
            </w:r>
          </w:p>
        </w:tc>
        <w:tc>
          <w:tcPr>
            <w:tcW w:w="3623" w:type="dxa"/>
          </w:tcPr>
          <w:p w:rsidR="00A4248C" w:rsidRDefault="00A4248C" w:rsidP="00645A9E"/>
        </w:tc>
      </w:tr>
      <w:tr w:rsidR="00053520" w:rsidTr="001B4A20">
        <w:tc>
          <w:tcPr>
            <w:tcW w:w="1980" w:type="dxa"/>
          </w:tcPr>
          <w:p w:rsidR="00053520" w:rsidRDefault="007840B2" w:rsidP="00053520">
            <w:r>
              <w:rPr>
                <w:rFonts w:hint="eastAsia"/>
              </w:rPr>
              <w:t>2015.11.2</w:t>
            </w:r>
            <w:r>
              <w:t>4</w:t>
            </w:r>
          </w:p>
        </w:tc>
        <w:tc>
          <w:tcPr>
            <w:tcW w:w="2693" w:type="dxa"/>
          </w:tcPr>
          <w:p w:rsidR="00053520" w:rsidRDefault="007840B2" w:rsidP="00D144B9">
            <w:r>
              <w:rPr>
                <w:rFonts w:hint="eastAsia"/>
              </w:rPr>
              <w:t>找到并</w:t>
            </w:r>
            <w:r>
              <w:t>学会用</w:t>
            </w:r>
            <w:r>
              <w:rPr>
                <w:rFonts w:hint="eastAsia"/>
              </w:rPr>
              <w:t>Mat</w:t>
            </w:r>
            <w:r>
              <w:t>lab</w:t>
            </w:r>
            <w:r>
              <w:rPr>
                <w:rFonts w:hint="eastAsia"/>
              </w:rPr>
              <w:t>快速</w:t>
            </w:r>
            <w:r>
              <w:t>导出数据的</w:t>
            </w:r>
            <w:r>
              <w:rPr>
                <w:rFonts w:hint="eastAsia"/>
              </w:rPr>
              <w:t>功能</w:t>
            </w:r>
            <w:r>
              <w:t>，用</w:t>
            </w:r>
            <w:r>
              <w:rPr>
                <w:rFonts w:hint="eastAsia"/>
              </w:rPr>
              <w:t>Faruto</w:t>
            </w:r>
            <w:r>
              <w:rPr>
                <w:rFonts w:hint="eastAsia"/>
              </w:rPr>
              <w:t>的</w:t>
            </w:r>
            <w:r>
              <w:t>函数直接</w:t>
            </w:r>
            <w:r>
              <w:rPr>
                <w:rFonts w:hint="eastAsia"/>
              </w:rPr>
              <w:t>导出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格式</w:t>
            </w:r>
            <w:r>
              <w:t>文件</w:t>
            </w:r>
            <w:r>
              <w:rPr>
                <w:rFonts w:hint="eastAsia"/>
              </w:rPr>
              <w:t>，</w:t>
            </w:r>
            <w:r>
              <w:t>实现和</w:t>
            </w:r>
            <w:r>
              <w:rPr>
                <w:rFonts w:hint="eastAsia"/>
              </w:rPr>
              <w:t>通达信</w:t>
            </w:r>
            <w:r>
              <w:t>一样的数据读写功能</w:t>
            </w:r>
          </w:p>
          <w:p w:rsidR="007840B2" w:rsidRDefault="007840B2" w:rsidP="00D144B9"/>
          <w:p w:rsidR="007840B2" w:rsidRPr="007840B2" w:rsidRDefault="007840B2" w:rsidP="00D144B9">
            <w:r>
              <w:rPr>
                <w:rFonts w:hint="eastAsia"/>
              </w:rPr>
              <w:t>试图</w:t>
            </w:r>
            <w:r>
              <w:t>读取</w:t>
            </w:r>
            <w:r>
              <w:rPr>
                <w:rFonts w:hint="eastAsia"/>
              </w:rPr>
              <w:t>通达信</w:t>
            </w:r>
            <w:r>
              <w:t>的基金数据，发现问题很大，</w:t>
            </w:r>
            <w:r>
              <w:rPr>
                <w:rFonts w:hint="eastAsia"/>
              </w:rPr>
              <w:t>尝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lastRenderedPageBreak/>
              <w:t>个</w:t>
            </w:r>
            <w:r>
              <w:t>多少小时放弃</w:t>
            </w:r>
            <w:r>
              <w:t>…</w:t>
            </w:r>
          </w:p>
        </w:tc>
        <w:tc>
          <w:tcPr>
            <w:tcW w:w="3623" w:type="dxa"/>
          </w:tcPr>
          <w:p w:rsidR="00053520" w:rsidRDefault="00053520" w:rsidP="00645A9E"/>
        </w:tc>
      </w:tr>
      <w:tr w:rsidR="007840B2" w:rsidTr="001B4A20">
        <w:tc>
          <w:tcPr>
            <w:tcW w:w="1980" w:type="dxa"/>
          </w:tcPr>
          <w:p w:rsidR="007840B2" w:rsidRDefault="002D7F54" w:rsidP="00053520">
            <w:r>
              <w:rPr>
                <w:rFonts w:hint="eastAsia"/>
              </w:rPr>
              <w:lastRenderedPageBreak/>
              <w:t>2015.11.25</w:t>
            </w:r>
          </w:p>
        </w:tc>
        <w:tc>
          <w:tcPr>
            <w:tcW w:w="2693" w:type="dxa"/>
          </w:tcPr>
          <w:p w:rsidR="007840B2" w:rsidRDefault="002D7F54" w:rsidP="00D144B9">
            <w:r>
              <w:rPr>
                <w:rFonts w:hint="eastAsia"/>
              </w:rPr>
              <w:t>搞</w:t>
            </w:r>
            <w:r>
              <w:t>了一天，纠缠在</w:t>
            </w:r>
            <w:r>
              <w:rPr>
                <w:rFonts w:hint="eastAsia"/>
              </w:rPr>
              <w:t>Datayes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封装</w:t>
            </w:r>
            <w:r>
              <w:t>，总算有点头绪。这个</w:t>
            </w:r>
            <w:r>
              <w:rPr>
                <w:rFonts w:hint="eastAsia"/>
              </w:rPr>
              <w:t>一天花</w:t>
            </w:r>
            <w:r>
              <w:t>的值得吗？</w:t>
            </w:r>
          </w:p>
        </w:tc>
        <w:tc>
          <w:tcPr>
            <w:tcW w:w="3623" w:type="dxa"/>
          </w:tcPr>
          <w:p w:rsidR="007840B2" w:rsidRPr="002D7F54" w:rsidRDefault="007840B2" w:rsidP="00645A9E"/>
        </w:tc>
      </w:tr>
      <w:tr w:rsidR="002D7F54" w:rsidTr="001B4A20">
        <w:tc>
          <w:tcPr>
            <w:tcW w:w="1980" w:type="dxa"/>
          </w:tcPr>
          <w:p w:rsidR="002D7F54" w:rsidRDefault="00306229" w:rsidP="00053520">
            <w:r>
              <w:rPr>
                <w:rFonts w:hint="eastAsia"/>
              </w:rPr>
              <w:t>201</w:t>
            </w:r>
            <w:r>
              <w:t>5.11.26</w:t>
            </w:r>
          </w:p>
        </w:tc>
        <w:tc>
          <w:tcPr>
            <w:tcW w:w="2693" w:type="dxa"/>
          </w:tcPr>
          <w:p w:rsidR="002D7F54" w:rsidRDefault="00306229" w:rsidP="00D144B9">
            <w:r>
              <w:rPr>
                <w:rFonts w:hint="eastAsia"/>
              </w:rPr>
              <w:t>又</w:t>
            </w:r>
            <w:r>
              <w:t>花费了半天时间，终于搞定用</w:t>
            </w:r>
            <w:r>
              <w:rPr>
                <w:rFonts w:hint="eastAsia"/>
              </w:rPr>
              <w:t>VB.net</w:t>
            </w:r>
            <w:r>
              <w:rPr>
                <w:rFonts w:hint="eastAsia"/>
              </w:rPr>
              <w:t>调用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接口的</w:t>
            </w:r>
            <w:r>
              <w:t>通联数据，太棒</w:t>
            </w:r>
            <w:r>
              <w:rPr>
                <w:rFonts w:hint="eastAsia"/>
              </w:rPr>
              <w:t>!</w:t>
            </w:r>
          </w:p>
          <w:p w:rsidR="00D17ECF" w:rsidRDefault="00D17ECF" w:rsidP="00D144B9"/>
          <w:p w:rsidR="00D17ECF" w:rsidRDefault="00D17ECF" w:rsidP="00D144B9">
            <w:r>
              <w:rPr>
                <w:rFonts w:hint="eastAsia"/>
              </w:rPr>
              <w:t>不需要</w:t>
            </w:r>
            <w:r>
              <w:rPr>
                <w:rFonts w:hint="eastAsia"/>
              </w:rPr>
              <w:t>Matlab</w:t>
            </w:r>
            <w:r>
              <w:rPr>
                <w:rFonts w:hint="eastAsia"/>
              </w:rPr>
              <w:t>、</w:t>
            </w:r>
            <w:r>
              <w:t>也不需要</w:t>
            </w:r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就可以</w:t>
            </w:r>
            <w:r>
              <w:t>在程序中直接调用。</w:t>
            </w:r>
            <w:r>
              <w:rPr>
                <w:rFonts w:hint="eastAsia"/>
              </w:rPr>
              <w:t>赞</w:t>
            </w:r>
          </w:p>
          <w:p w:rsidR="00B4445D" w:rsidRDefault="00B4445D" w:rsidP="00D144B9"/>
          <w:p w:rsidR="00B4445D" w:rsidRDefault="00B4445D" w:rsidP="00D144B9"/>
          <w:p w:rsidR="00B4445D" w:rsidRDefault="00B4445D" w:rsidP="00D144B9"/>
          <w:p w:rsidR="00B4445D" w:rsidRDefault="00B4445D" w:rsidP="00B4445D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DataTable</w:t>
            </w:r>
            <w:r>
              <w:t xml:space="preserve"> </w:t>
            </w:r>
            <w:r>
              <w:rPr>
                <w:rFonts w:hint="eastAsia"/>
              </w:rPr>
              <w:t xml:space="preserve"> Find</w:t>
            </w:r>
            <w:r>
              <w:rPr>
                <w:rFonts w:hint="eastAsia"/>
              </w:rPr>
              <w:t>主键</w:t>
            </w:r>
            <w:r>
              <w:t xml:space="preserve"> </w:t>
            </w:r>
            <w:r>
              <w:rPr>
                <w:rFonts w:hint="eastAsia"/>
              </w:rPr>
              <w:t>方法大大</w:t>
            </w:r>
            <w:r>
              <w:t>提高检索速度，原来的</w:t>
            </w:r>
            <w:r>
              <w:rPr>
                <w:rFonts w:hint="eastAsia"/>
              </w:rPr>
              <w:t xml:space="preserve">DataRows </w:t>
            </w:r>
            <w:r>
              <w:t>Select1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>Symbol</w:t>
            </w:r>
            <w:r>
              <w:rPr>
                <w:rFonts w:hint="eastAsia"/>
              </w:rPr>
              <w:t>要</w:t>
            </w:r>
            <w:r>
              <w:rPr>
                <w:rFonts w:hint="eastAsia"/>
              </w:rPr>
              <w:t>60</w:t>
            </w:r>
            <w:r>
              <w:rPr>
                <w:rFonts w:hint="eastAsia"/>
              </w:rPr>
              <w:t>秒</w:t>
            </w:r>
            <w:r>
              <w:t>，现在只要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秒。</w:t>
            </w:r>
            <w:r>
              <w:t>很好</w:t>
            </w:r>
          </w:p>
        </w:tc>
        <w:tc>
          <w:tcPr>
            <w:tcW w:w="3623" w:type="dxa"/>
          </w:tcPr>
          <w:p w:rsidR="002D7F54" w:rsidRDefault="00306229" w:rsidP="00645A9E">
            <w:r>
              <w:rPr>
                <w:rFonts w:hint="eastAsia"/>
              </w:rPr>
              <w:t>总体</w:t>
            </w:r>
            <w:r>
              <w:t>思路：</w:t>
            </w:r>
          </w:p>
          <w:p w:rsidR="00306229" w:rsidRDefault="00306229" w:rsidP="00F365FD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将</w:t>
            </w:r>
            <w:r>
              <w:t>通联的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接口</w:t>
            </w:r>
            <w:r>
              <w:t>封装为托管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，生成</w:t>
            </w:r>
            <w:r>
              <w:rPr>
                <w:rFonts w:hint="eastAsia"/>
              </w:rPr>
              <w:t>C</w:t>
            </w:r>
            <w:r>
              <w:t>LR</w:t>
            </w:r>
            <w:r>
              <w:rPr>
                <w:rFonts w:hint="eastAsia"/>
              </w:rPr>
              <w:t>类</w:t>
            </w:r>
            <w:r>
              <w:t>，以便</w:t>
            </w:r>
            <w:r>
              <w:rPr>
                <w:rFonts w:hint="eastAsia"/>
              </w:rPr>
              <w:t>VB.</w:t>
            </w:r>
            <w:r>
              <w:t>net</w:t>
            </w:r>
            <w:r>
              <w:rPr>
                <w:rFonts w:hint="eastAsia"/>
              </w:rPr>
              <w:t>调用；</w:t>
            </w:r>
            <w:r w:rsidRPr="00306229">
              <w:t>http://</w:t>
            </w:r>
            <w:r>
              <w:t xml:space="preserve"> </w:t>
            </w:r>
            <w:r w:rsidRPr="00306229">
              <w:t>blog.sina.com.cn/s/</w:t>
            </w:r>
            <w:r>
              <w:t xml:space="preserve"> </w:t>
            </w:r>
            <w:r w:rsidRPr="00306229">
              <w:t>blog_3d10a8830100uncz.</w:t>
            </w:r>
            <w:r>
              <w:t xml:space="preserve"> </w:t>
            </w:r>
            <w:r w:rsidR="00F365FD" w:rsidRPr="00306229">
              <w:t>H</w:t>
            </w:r>
            <w:r w:rsidRPr="00306229">
              <w:t>tml</w:t>
            </w:r>
            <w:r w:rsidR="00F365FD">
              <w:t xml:space="preserve"> </w:t>
            </w:r>
          </w:p>
          <w:p w:rsidR="00306229" w:rsidRDefault="00306229" w:rsidP="00306229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解决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程序</w:t>
            </w:r>
            <w:r>
              <w:t>中</w:t>
            </w:r>
            <w:r>
              <w:rPr>
                <w:rFonts w:hint="eastAsia"/>
              </w:rPr>
              <w:t>ConvertManagedString2Stdring</w:t>
            </w:r>
            <w:r>
              <w:rPr>
                <w:rFonts w:hint="eastAsia"/>
              </w:rPr>
              <w:t>的</w:t>
            </w:r>
            <w:r>
              <w:t>问题，便于</w:t>
            </w:r>
            <w:r>
              <w:rPr>
                <w:rFonts w:hint="eastAsia"/>
              </w:rPr>
              <w:t>VB</w:t>
            </w:r>
            <w:r>
              <w:rPr>
                <w:rFonts w:hint="eastAsia"/>
              </w:rPr>
              <w:t>传入</w:t>
            </w:r>
            <w:r>
              <w:t>参数</w:t>
            </w:r>
          </w:p>
          <w:p w:rsidR="00306229" w:rsidRDefault="00306229" w:rsidP="00306229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返回</w:t>
            </w:r>
            <w:r>
              <w:rPr>
                <w:rFonts w:hint="eastAsia"/>
              </w:rPr>
              <w:t>VB</w:t>
            </w:r>
            <w:r>
              <w:rPr>
                <w:rFonts w:hint="eastAsia"/>
              </w:rPr>
              <w:t>字符串</w:t>
            </w:r>
            <w:r>
              <w:t>参数无法解决</w:t>
            </w:r>
            <w:r>
              <w:rPr>
                <w:rFonts w:hint="eastAsia"/>
              </w:rPr>
              <w:t>，</w:t>
            </w:r>
            <w:r>
              <w:t>搞了</w:t>
            </w:r>
            <w:r>
              <w:rPr>
                <w:rFonts w:hint="eastAsia"/>
              </w:rPr>
              <w:t>半天</w:t>
            </w:r>
            <w:r>
              <w:t>什么</w:t>
            </w:r>
            <w:r>
              <w:rPr>
                <w:rFonts w:hint="eastAsia"/>
              </w:rPr>
              <w:t>marshall</w:t>
            </w:r>
            <w:r>
              <w:rPr>
                <w:rFonts w:hint="eastAsia"/>
              </w:rPr>
              <w:t>都</w:t>
            </w:r>
            <w:r>
              <w:t>搞不定，</w:t>
            </w:r>
            <w:r>
              <w:rPr>
                <w:rFonts w:hint="eastAsia"/>
              </w:rPr>
              <w:t>最后改为</w:t>
            </w:r>
            <w:r>
              <w:t>返回</w:t>
            </w:r>
            <w:r>
              <w:rPr>
                <w:rFonts w:hint="eastAsia"/>
              </w:rPr>
              <w:t>函数</w:t>
            </w:r>
            <w:r>
              <w:t>值</w:t>
            </w:r>
          </w:p>
          <w:p w:rsidR="00306229" w:rsidRDefault="00306229" w:rsidP="00306229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几个</w:t>
            </w:r>
            <w:r>
              <w:t>不</w:t>
            </w:r>
            <w:r>
              <w:rPr>
                <w:rFonts w:hint="eastAsia"/>
              </w:rPr>
              <w:t>通</w:t>
            </w:r>
            <w:r>
              <w:t>的方法：</w:t>
            </w:r>
            <w:r>
              <w:rPr>
                <w:rFonts w:hint="eastAsia"/>
              </w:rPr>
              <w:t>DllImport</w:t>
            </w:r>
            <w:r>
              <w:t>-</w:t>
            </w:r>
            <w:r>
              <w:t>无法解决找不到进入点的问题，还有</w:t>
            </w:r>
            <w:r>
              <w:rPr>
                <w:rFonts w:hint="eastAsia"/>
              </w:rPr>
              <w:t>只能调用</w:t>
            </w:r>
            <w:r>
              <w:t>类</w:t>
            </w:r>
          </w:p>
          <w:p w:rsidR="00F365FD" w:rsidRDefault="00F365FD" w:rsidP="00306229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不需要</w:t>
            </w:r>
            <w:r>
              <w:rPr>
                <w:rFonts w:hint="eastAsia"/>
              </w:rPr>
              <w:t>StringBuilder</w:t>
            </w:r>
            <w:r>
              <w:rPr>
                <w:rFonts w:hint="eastAsia"/>
              </w:rPr>
              <w:t>。</w:t>
            </w:r>
            <w:r>
              <w:t>。。</w:t>
            </w:r>
          </w:p>
          <w:p w:rsidR="00306229" w:rsidRDefault="00306229" w:rsidP="00306229">
            <w:r>
              <w:rPr>
                <w:rFonts w:hint="eastAsia"/>
              </w:rPr>
              <w:t>总之</w:t>
            </w:r>
            <w:r>
              <w:t>，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的</w:t>
            </w:r>
            <w:r>
              <w:t>字符串实在太搞，</w:t>
            </w:r>
            <w:r>
              <w:rPr>
                <w:rFonts w:hint="eastAsia"/>
              </w:rPr>
              <w:t>指针</w:t>
            </w:r>
            <w:r>
              <w:t>什么的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LPSTR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BSTR</w:t>
            </w:r>
            <w:r>
              <w:t>转来转去，</w:t>
            </w:r>
            <w:r>
              <w:rPr>
                <w:rFonts w:hint="eastAsia"/>
              </w:rPr>
              <w:t>不想</w:t>
            </w:r>
            <w:r>
              <w:t>浪费时间在这上面。。。</w:t>
            </w:r>
            <w:r w:rsidR="00F365FD">
              <w:rPr>
                <w:rFonts w:hint="eastAsia"/>
              </w:rPr>
              <w:t>什么</w:t>
            </w:r>
            <w:r w:rsidR="00F365FD">
              <w:rPr>
                <w:rFonts w:hint="eastAsia"/>
              </w:rPr>
              <w:t>Marshal</w:t>
            </w:r>
            <w:r w:rsidR="00F365FD">
              <w:rPr>
                <w:rFonts w:hint="eastAsia"/>
              </w:rPr>
              <w:t>。</w:t>
            </w:r>
            <w:r w:rsidR="00F365FD">
              <w:t>。。</w:t>
            </w:r>
            <w:r w:rsidR="00110931">
              <w:rPr>
                <w:rFonts w:hint="eastAsia"/>
              </w:rPr>
              <w:t>托管</w:t>
            </w:r>
            <w:r w:rsidR="00110931">
              <w:t>字符非托管字符串</w:t>
            </w:r>
          </w:p>
          <w:p w:rsidR="0026100D" w:rsidRDefault="0026100D" w:rsidP="00306229"/>
          <w:p w:rsidR="00110931" w:rsidRDefault="0026100D" w:rsidP="00306229">
            <w:r w:rsidRPr="0026100D">
              <w:rPr>
                <w:rFonts w:hint="eastAsia"/>
              </w:rPr>
              <w:t>“</w:t>
            </w:r>
            <w:r w:rsidRPr="0026100D">
              <w:rPr>
                <w:rFonts w:hint="eastAsia"/>
              </w:rPr>
              <w:t>wchar_t *</w:t>
            </w:r>
            <w:r w:rsidRPr="0026100D">
              <w:rPr>
                <w:rFonts w:hint="eastAsia"/>
              </w:rPr>
              <w:t>”与“</w:t>
            </w:r>
            <w:r w:rsidRPr="0026100D">
              <w:rPr>
                <w:rFonts w:hint="eastAsia"/>
              </w:rPr>
              <w:t>std::string</w:t>
            </w:r>
            <w:r w:rsidRPr="0026100D">
              <w:rPr>
                <w:rFonts w:hint="eastAsia"/>
              </w:rPr>
              <w:t>”的间接寻址级别不同</w:t>
            </w:r>
          </w:p>
          <w:p w:rsidR="0026100D" w:rsidRDefault="0026100D" w:rsidP="00306229"/>
          <w:p w:rsidR="0026100D" w:rsidRPr="00306229" w:rsidRDefault="0026100D" w:rsidP="00306229">
            <w:r>
              <w:rPr>
                <w:rFonts w:hint="eastAsia"/>
              </w:rPr>
              <w:t>注意</w:t>
            </w:r>
            <w:r>
              <w:t>要修改</w:t>
            </w:r>
            <w:r>
              <w:rPr>
                <w:rFonts w:hint="eastAsia"/>
              </w:rPr>
              <w:t>VS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unicode</w:t>
            </w:r>
            <w:r>
              <w:rPr>
                <w:rFonts w:hint="eastAsia"/>
              </w:rPr>
              <w:t>到宽</w:t>
            </w:r>
            <w:r>
              <w:t>字符</w:t>
            </w:r>
          </w:p>
        </w:tc>
      </w:tr>
      <w:tr w:rsidR="00E116E9" w:rsidTr="001B4A20">
        <w:tc>
          <w:tcPr>
            <w:tcW w:w="1980" w:type="dxa"/>
          </w:tcPr>
          <w:p w:rsidR="00E116E9" w:rsidRDefault="00E116E9" w:rsidP="00053520">
            <w:r>
              <w:rPr>
                <w:rFonts w:hint="eastAsia"/>
              </w:rPr>
              <w:t>2015.</w:t>
            </w:r>
            <w:r>
              <w:t>11.27</w:t>
            </w:r>
          </w:p>
          <w:p w:rsidR="00E116E9" w:rsidRDefault="00E116E9" w:rsidP="00053520">
            <w:r>
              <w:rPr>
                <w:rFonts w:hint="eastAsia"/>
              </w:rPr>
              <w:t>2015.</w:t>
            </w:r>
            <w:r>
              <w:t>11.28</w:t>
            </w:r>
          </w:p>
        </w:tc>
        <w:tc>
          <w:tcPr>
            <w:tcW w:w="2693" w:type="dxa"/>
          </w:tcPr>
          <w:p w:rsidR="00E116E9" w:rsidRDefault="00E116E9" w:rsidP="00D144B9">
            <w:r>
              <w:rPr>
                <w:rFonts w:hint="eastAsia"/>
              </w:rPr>
              <w:t>陪</w:t>
            </w:r>
            <w:r>
              <w:t>家人外出</w:t>
            </w:r>
          </w:p>
          <w:p w:rsidR="00E116E9" w:rsidRDefault="00E116E9" w:rsidP="00D144B9">
            <w:r>
              <w:rPr>
                <w:rFonts w:hint="eastAsia"/>
              </w:rPr>
              <w:t>身体</w:t>
            </w:r>
            <w:r>
              <w:t>不适休息</w:t>
            </w:r>
          </w:p>
        </w:tc>
        <w:tc>
          <w:tcPr>
            <w:tcW w:w="3623" w:type="dxa"/>
          </w:tcPr>
          <w:p w:rsidR="00E116E9" w:rsidRDefault="00E116E9" w:rsidP="00645A9E"/>
        </w:tc>
      </w:tr>
      <w:tr w:rsidR="00E116E9" w:rsidTr="001B4A20">
        <w:tc>
          <w:tcPr>
            <w:tcW w:w="1980" w:type="dxa"/>
          </w:tcPr>
          <w:p w:rsidR="00E116E9" w:rsidRDefault="00E116E9" w:rsidP="00053520">
            <w:r>
              <w:rPr>
                <w:rFonts w:hint="eastAsia"/>
              </w:rPr>
              <w:t>2015.1</w:t>
            </w:r>
            <w:r>
              <w:t>1.29</w:t>
            </w:r>
          </w:p>
        </w:tc>
        <w:tc>
          <w:tcPr>
            <w:tcW w:w="2693" w:type="dxa"/>
          </w:tcPr>
          <w:p w:rsidR="00E116E9" w:rsidRDefault="00E116E9" w:rsidP="00D144B9">
            <w:r>
              <w:rPr>
                <w:rFonts w:hint="eastAsia"/>
              </w:rPr>
              <w:t>搞定</w:t>
            </w:r>
            <w:r>
              <w:rPr>
                <w:rFonts w:hint="eastAsia"/>
              </w:rPr>
              <w:t xml:space="preserve">TeeChart </w:t>
            </w:r>
            <w:r>
              <w:rPr>
                <w:rFonts w:hint="eastAsia"/>
              </w:rPr>
              <w:t>蜡烛图</w:t>
            </w:r>
            <w:r>
              <w:t>的</w:t>
            </w:r>
            <w:r>
              <w:rPr>
                <w:rFonts w:hint="eastAsia"/>
              </w:rPr>
              <w:t>显示</w:t>
            </w:r>
          </w:p>
          <w:p w:rsidR="00E116E9" w:rsidRDefault="00E116E9" w:rsidP="00D144B9">
            <w:r>
              <w:rPr>
                <w:rFonts w:hint="eastAsia"/>
              </w:rPr>
              <w:t>做好</w:t>
            </w:r>
            <w:r>
              <w:rPr>
                <w:rFonts w:hint="eastAsia"/>
              </w:rPr>
              <w:t>CIndicator</w:t>
            </w:r>
            <w:r>
              <w:rPr>
                <w:rFonts w:hint="eastAsia"/>
              </w:rPr>
              <w:t>类</w:t>
            </w:r>
            <w:r>
              <w:t>基础</w:t>
            </w:r>
          </w:p>
        </w:tc>
        <w:tc>
          <w:tcPr>
            <w:tcW w:w="3623" w:type="dxa"/>
          </w:tcPr>
          <w:p w:rsidR="00E116E9" w:rsidRDefault="00E116E9" w:rsidP="00645A9E"/>
        </w:tc>
      </w:tr>
      <w:tr w:rsidR="00E116E9" w:rsidTr="001B4A20">
        <w:tc>
          <w:tcPr>
            <w:tcW w:w="1980" w:type="dxa"/>
          </w:tcPr>
          <w:p w:rsidR="00E116E9" w:rsidRDefault="00E116E9" w:rsidP="00053520">
            <w:r>
              <w:rPr>
                <w:rFonts w:hint="eastAsia"/>
              </w:rPr>
              <w:t>2015.11.30</w:t>
            </w:r>
          </w:p>
        </w:tc>
        <w:tc>
          <w:tcPr>
            <w:tcW w:w="2693" w:type="dxa"/>
          </w:tcPr>
          <w:p w:rsidR="00E116E9" w:rsidRDefault="002F32AF" w:rsidP="00D144B9">
            <w:r>
              <w:rPr>
                <w:rFonts w:hint="eastAsia"/>
              </w:rPr>
              <w:t>蜡烛图</w:t>
            </w:r>
            <w:r>
              <w:t>编程</w:t>
            </w:r>
          </w:p>
          <w:p w:rsidR="002F32AF" w:rsidRDefault="002F32AF" w:rsidP="00D144B9"/>
          <w:p w:rsidR="002F32AF" w:rsidRDefault="002F32AF" w:rsidP="00D144B9">
            <w:r>
              <w:rPr>
                <w:rFonts w:hint="eastAsia"/>
              </w:rPr>
              <w:t>通联</w:t>
            </w:r>
            <w:r>
              <w:t>数据接口读写</w:t>
            </w:r>
          </w:p>
        </w:tc>
        <w:tc>
          <w:tcPr>
            <w:tcW w:w="3623" w:type="dxa"/>
          </w:tcPr>
          <w:p w:rsidR="00E116E9" w:rsidRDefault="001434D0" w:rsidP="00645A9E">
            <w:r>
              <w:rPr>
                <w:rFonts w:hint="eastAsia"/>
              </w:rPr>
              <w:t>搞定用</w:t>
            </w:r>
            <w:r>
              <w:rPr>
                <w:rFonts w:hint="eastAsia"/>
              </w:rPr>
              <w:t>TeeChart</w:t>
            </w:r>
            <w:r>
              <w:rPr>
                <w:rFonts w:hint="eastAsia"/>
              </w:rPr>
              <w:t>显示</w:t>
            </w:r>
            <w:r>
              <w:t>蜡烛图</w:t>
            </w:r>
            <w:r>
              <w:rPr>
                <w:rFonts w:hint="eastAsia"/>
              </w:rPr>
              <w:t>，</w:t>
            </w:r>
            <w:r>
              <w:t>很不错，基本功能都有了</w:t>
            </w:r>
          </w:p>
        </w:tc>
      </w:tr>
      <w:tr w:rsidR="00BF5628" w:rsidTr="001B4A20">
        <w:tc>
          <w:tcPr>
            <w:tcW w:w="1980" w:type="dxa"/>
          </w:tcPr>
          <w:p w:rsidR="00BF5628" w:rsidRPr="003D71F4" w:rsidRDefault="00BF5628" w:rsidP="00BF5628">
            <w:pPr>
              <w:rPr>
                <w:b/>
              </w:rPr>
            </w:pPr>
            <w:r>
              <w:rPr>
                <w:rFonts w:hint="eastAsia"/>
                <w:b/>
              </w:rPr>
              <w:t>2015.12</w:t>
            </w:r>
            <w:r>
              <w:rPr>
                <w:rFonts w:hint="eastAsia"/>
                <w:b/>
              </w:rPr>
              <w:t>计划</w:t>
            </w:r>
          </w:p>
        </w:tc>
        <w:tc>
          <w:tcPr>
            <w:tcW w:w="2693" w:type="dxa"/>
          </w:tcPr>
          <w:p w:rsidR="00BF5628" w:rsidRDefault="002F32AF" w:rsidP="00BF5628">
            <w:r>
              <w:rPr>
                <w:rFonts w:hint="eastAsia"/>
              </w:rPr>
              <w:t>系统初具雏形</w:t>
            </w:r>
            <w:r>
              <w:t>，能进行策略编写</w:t>
            </w:r>
          </w:p>
          <w:p w:rsidR="002F32AF" w:rsidRPr="002F32AF" w:rsidRDefault="002F32AF" w:rsidP="00BF5628"/>
        </w:tc>
        <w:tc>
          <w:tcPr>
            <w:tcW w:w="3623" w:type="dxa"/>
          </w:tcPr>
          <w:p w:rsidR="00BF5628" w:rsidRDefault="0049638D" w:rsidP="00BF5628">
            <w:r>
              <w:rPr>
                <w:rFonts w:hint="eastAsia"/>
              </w:rPr>
              <w:t>12.31</w:t>
            </w:r>
            <w:r>
              <w:rPr>
                <w:rFonts w:hint="eastAsia"/>
              </w:rPr>
              <w:t>总结</w:t>
            </w:r>
            <w:r>
              <w:t>：</w:t>
            </w:r>
            <w:r>
              <w:rPr>
                <w:rFonts w:hint="eastAsia"/>
              </w:rPr>
              <w:t>基本</w:t>
            </w:r>
            <w:r>
              <w:t>实现</w:t>
            </w:r>
          </w:p>
        </w:tc>
      </w:tr>
      <w:tr w:rsidR="002F32AF" w:rsidTr="001B4A20">
        <w:tc>
          <w:tcPr>
            <w:tcW w:w="1980" w:type="dxa"/>
          </w:tcPr>
          <w:p w:rsidR="002F32AF" w:rsidRPr="002F32AF" w:rsidRDefault="002F32AF" w:rsidP="00BF5628">
            <w:r w:rsidRPr="002F32AF">
              <w:rPr>
                <w:rFonts w:hint="eastAsia"/>
              </w:rPr>
              <w:t>2015.12.1</w:t>
            </w:r>
          </w:p>
        </w:tc>
        <w:tc>
          <w:tcPr>
            <w:tcW w:w="2693" w:type="dxa"/>
          </w:tcPr>
          <w:p w:rsidR="002F32AF" w:rsidRDefault="002F32AF" w:rsidP="00BF5628">
            <w:r>
              <w:rPr>
                <w:rFonts w:hint="eastAsia"/>
              </w:rPr>
              <w:t>通联</w:t>
            </w:r>
            <w:r>
              <w:t>数据接口读写</w:t>
            </w:r>
            <w:r>
              <w:rPr>
                <w:rFonts w:hint="eastAsia"/>
              </w:rPr>
              <w:t>存入</w:t>
            </w:r>
            <w:r>
              <w:rPr>
                <w:rFonts w:hint="eastAsia"/>
              </w:rPr>
              <w:t>StockIno</w:t>
            </w:r>
          </w:p>
        </w:tc>
        <w:tc>
          <w:tcPr>
            <w:tcW w:w="3623" w:type="dxa"/>
          </w:tcPr>
          <w:p w:rsidR="002F32AF" w:rsidRDefault="002F32AF" w:rsidP="00BF5628">
            <w:r>
              <w:rPr>
                <w:rFonts w:hint="eastAsia"/>
              </w:rPr>
              <w:t>因为</w:t>
            </w:r>
            <w:r>
              <w:t>一些正则表达式的问题，花费了大</w:t>
            </w:r>
            <w:r>
              <w:rPr>
                <w:rFonts w:hint="eastAsia"/>
              </w:rPr>
              <w:t>半天</w:t>
            </w:r>
          </w:p>
        </w:tc>
      </w:tr>
      <w:tr w:rsidR="00F125E1" w:rsidTr="001B4A20">
        <w:tc>
          <w:tcPr>
            <w:tcW w:w="1980" w:type="dxa"/>
          </w:tcPr>
          <w:p w:rsidR="00F125E1" w:rsidRPr="002F32AF" w:rsidRDefault="00F125E1" w:rsidP="00BF5628">
            <w:r>
              <w:rPr>
                <w:rFonts w:hint="eastAsia"/>
              </w:rPr>
              <w:t>2015.12.2</w:t>
            </w:r>
          </w:p>
        </w:tc>
        <w:tc>
          <w:tcPr>
            <w:tcW w:w="2693" w:type="dxa"/>
          </w:tcPr>
          <w:p w:rsidR="00F125E1" w:rsidRDefault="00F125E1" w:rsidP="00BF5628">
            <w:r w:rsidRPr="00F125E1">
              <w:rPr>
                <w:rFonts w:hint="eastAsia"/>
              </w:rPr>
              <w:t>StockPriceDaily</w:t>
            </w:r>
            <w:r w:rsidRPr="00F125E1">
              <w:rPr>
                <w:rFonts w:hint="eastAsia"/>
              </w:rPr>
              <w:t>保存读写</w:t>
            </w:r>
          </w:p>
        </w:tc>
        <w:tc>
          <w:tcPr>
            <w:tcW w:w="3623" w:type="dxa"/>
          </w:tcPr>
          <w:p w:rsidR="00F125E1" w:rsidRDefault="00F125E1" w:rsidP="00BF5628">
            <w:r w:rsidRPr="00F125E1">
              <w:rPr>
                <w:rFonts w:hint="eastAsia"/>
              </w:rPr>
              <w:t>为了</w:t>
            </w:r>
            <w:r w:rsidRPr="00F125E1">
              <w:rPr>
                <w:rFonts w:hint="eastAsia"/>
              </w:rPr>
              <w:t>UpdateCommand</w:t>
            </w:r>
            <w:r w:rsidRPr="00F125E1">
              <w:rPr>
                <w:rFonts w:hint="eastAsia"/>
              </w:rPr>
              <w:t>、</w:t>
            </w:r>
            <w:r w:rsidRPr="00F125E1">
              <w:rPr>
                <w:rFonts w:hint="eastAsia"/>
              </w:rPr>
              <w:t>InsertCommand</w:t>
            </w:r>
            <w:r>
              <w:rPr>
                <w:rFonts w:hint="eastAsia"/>
              </w:rPr>
              <w:t>同时</w:t>
            </w:r>
            <w:r>
              <w:t>能操作</w:t>
            </w:r>
            <w:r w:rsidRPr="00F125E1">
              <w:rPr>
                <w:rFonts w:hint="eastAsia"/>
              </w:rPr>
              <w:t>又花费了一天，总算找到一个方法，时间又太</w:t>
            </w:r>
            <w:r w:rsidRPr="00F125E1">
              <w:rPr>
                <w:rFonts w:hint="eastAsia"/>
              </w:rPr>
              <w:lastRenderedPageBreak/>
              <w:t>慢。。。</w:t>
            </w:r>
          </w:p>
        </w:tc>
      </w:tr>
      <w:tr w:rsidR="00C95216" w:rsidTr="001B4A20">
        <w:tc>
          <w:tcPr>
            <w:tcW w:w="1980" w:type="dxa"/>
          </w:tcPr>
          <w:p w:rsidR="00C95216" w:rsidRDefault="00C95216" w:rsidP="00BF5628">
            <w:r>
              <w:rPr>
                <w:rFonts w:hint="eastAsia"/>
              </w:rPr>
              <w:lastRenderedPageBreak/>
              <w:t>2015.12.3</w:t>
            </w:r>
          </w:p>
        </w:tc>
        <w:tc>
          <w:tcPr>
            <w:tcW w:w="2693" w:type="dxa"/>
          </w:tcPr>
          <w:p w:rsidR="00C95216" w:rsidRPr="00F125E1" w:rsidRDefault="00C95216" w:rsidP="00BF5628">
            <w:r>
              <w:rPr>
                <w:rFonts w:hint="eastAsia"/>
              </w:rPr>
              <w:t>成功</w:t>
            </w:r>
            <w:r>
              <w:t>搞定</w:t>
            </w:r>
            <w:r>
              <w:rPr>
                <w:rFonts w:hint="eastAsia"/>
              </w:rPr>
              <w:t>Wind</w:t>
            </w:r>
            <w:r>
              <w:rPr>
                <w:rFonts w:hint="eastAsia"/>
              </w:rPr>
              <w:t>接口</w:t>
            </w:r>
            <w:r>
              <w:t>，可以实现模拟交易</w:t>
            </w:r>
          </w:p>
        </w:tc>
        <w:tc>
          <w:tcPr>
            <w:tcW w:w="3623" w:type="dxa"/>
          </w:tcPr>
          <w:p w:rsidR="00FE5BF3" w:rsidRDefault="00FE5BF3" w:rsidP="00BF5628">
            <w:r>
              <w:rPr>
                <w:rFonts w:hint="eastAsia"/>
              </w:rPr>
              <w:t>路线</w:t>
            </w:r>
            <w:r>
              <w:t>：</w:t>
            </w:r>
          </w:p>
          <w:p w:rsidR="00FE5BF3" w:rsidRDefault="00FE5BF3" w:rsidP="00BF5628"/>
          <w:p w:rsidR="00C95216" w:rsidRDefault="00C95216" w:rsidP="00BF5628">
            <w:r>
              <w:rPr>
                <w:rFonts w:hint="eastAsia"/>
              </w:rPr>
              <w:t>通联</w:t>
            </w:r>
            <w:r>
              <w:t>-&gt;</w:t>
            </w:r>
            <w:r>
              <w:rPr>
                <w:rFonts w:hint="eastAsia"/>
              </w:rPr>
              <w:t>日线</w:t>
            </w:r>
            <w:r>
              <w:t>数据</w:t>
            </w:r>
            <w:r>
              <w:rPr>
                <w:rFonts w:hint="eastAsia"/>
              </w:rPr>
              <w:t>、</w:t>
            </w:r>
            <w:r>
              <w:t>基金、指数数据</w:t>
            </w:r>
          </w:p>
          <w:p w:rsidR="00C95216" w:rsidRPr="00C95216" w:rsidRDefault="00C95216" w:rsidP="00BF5628"/>
          <w:p w:rsidR="00C95216" w:rsidRDefault="00C95216" w:rsidP="00BF5628">
            <w:r>
              <w:rPr>
                <w:rFonts w:hint="eastAsia"/>
              </w:rPr>
              <w:t>Wind-&gt;</w:t>
            </w:r>
            <w:r>
              <w:rPr>
                <w:rFonts w:hint="eastAsia"/>
              </w:rPr>
              <w:t>模拟</w:t>
            </w:r>
            <w:r>
              <w:t>交易、</w:t>
            </w:r>
            <w:r>
              <w:rPr>
                <w:rFonts w:hint="eastAsia"/>
              </w:rPr>
              <w:t>当日</w:t>
            </w:r>
            <w:r>
              <w:t>行情数据</w:t>
            </w:r>
          </w:p>
          <w:p w:rsidR="00C95216" w:rsidRDefault="00C95216" w:rsidP="00BF5628"/>
          <w:p w:rsidR="00C95216" w:rsidRPr="00C95216" w:rsidRDefault="00C95216" w:rsidP="00BF5628">
            <w:r>
              <w:rPr>
                <w:rFonts w:hint="eastAsia"/>
              </w:rPr>
              <w:t>Tradestation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Multicharts</w:t>
            </w:r>
            <w:r>
              <w:rPr>
                <w:rFonts w:hint="eastAsia"/>
              </w:rPr>
              <w:t>实现</w:t>
            </w:r>
            <w:r>
              <w:t>程序化</w:t>
            </w:r>
            <w:r>
              <w:rPr>
                <w:rFonts w:hint="eastAsia"/>
              </w:rPr>
              <w:t>实盘</w:t>
            </w:r>
            <w:r>
              <w:t>交易</w:t>
            </w:r>
          </w:p>
        </w:tc>
      </w:tr>
      <w:tr w:rsidR="00C95216" w:rsidTr="001B4A20">
        <w:tc>
          <w:tcPr>
            <w:tcW w:w="1980" w:type="dxa"/>
          </w:tcPr>
          <w:p w:rsidR="00C95216" w:rsidRDefault="00C95216" w:rsidP="00BF5628">
            <w:r>
              <w:rPr>
                <w:rFonts w:hint="eastAsia"/>
              </w:rPr>
              <w:t>2015.12.4</w:t>
            </w:r>
          </w:p>
        </w:tc>
        <w:tc>
          <w:tcPr>
            <w:tcW w:w="2693" w:type="dxa"/>
          </w:tcPr>
          <w:p w:rsidR="00A419E9" w:rsidRDefault="00812FA1" w:rsidP="00BF5628">
            <w:r>
              <w:rPr>
                <w:rFonts w:hint="eastAsia"/>
              </w:rPr>
              <w:t>发掘</w:t>
            </w:r>
            <w:r>
              <w:rPr>
                <w:rFonts w:hint="eastAsia"/>
              </w:rPr>
              <w:t>Wind</w:t>
            </w:r>
            <w:r>
              <w:rPr>
                <w:rFonts w:hint="eastAsia"/>
              </w:rPr>
              <w:t>数据</w:t>
            </w:r>
            <w:r>
              <w:t>接口，可以做模拟交易，还有实时行情数据的采集</w:t>
            </w:r>
            <w:r w:rsidR="00A82914">
              <w:rPr>
                <w:rFonts w:hint="eastAsia"/>
              </w:rPr>
              <w:t>，</w:t>
            </w:r>
            <w:r w:rsidR="00A82914">
              <w:t>很好，填补了通联的空白</w:t>
            </w:r>
            <w:r w:rsidR="00044B87">
              <w:rPr>
                <w:rFonts w:hint="eastAsia"/>
              </w:rPr>
              <w:t>。</w:t>
            </w:r>
            <w:r w:rsidR="00044B87">
              <w:rPr>
                <w:rFonts w:hint="eastAsia"/>
              </w:rPr>
              <w:t>Wind</w:t>
            </w:r>
            <w:r w:rsidR="00044B87">
              <w:rPr>
                <w:rFonts w:hint="eastAsia"/>
              </w:rPr>
              <w:t>的</w:t>
            </w:r>
            <w:r w:rsidR="00044B87">
              <w:t>最大优势在于十档成交、模拟订单的程序接口</w:t>
            </w:r>
            <w:r w:rsidR="00044B87">
              <w:rPr>
                <w:rFonts w:hint="eastAsia"/>
              </w:rPr>
              <w:t>、</w:t>
            </w:r>
            <w:r w:rsidR="00044B87">
              <w:rPr>
                <w:rFonts w:hint="eastAsia"/>
              </w:rPr>
              <w:t>CallBack</w:t>
            </w:r>
            <w:r w:rsidR="00044B87">
              <w:rPr>
                <w:rFonts w:hint="eastAsia"/>
              </w:rPr>
              <w:t>回调</w:t>
            </w:r>
            <w:r w:rsidR="00044B87">
              <w:t>函数的应用</w:t>
            </w:r>
            <w:r w:rsidR="00044B87">
              <w:rPr>
                <w:rFonts w:hint="eastAsia"/>
              </w:rPr>
              <w:t>可以</w:t>
            </w:r>
            <w:r w:rsidR="00044B87">
              <w:t>实时监控</w:t>
            </w:r>
            <w:r w:rsidR="00044B87">
              <w:rPr>
                <w:rFonts w:hint="eastAsia"/>
              </w:rPr>
              <w:t>股票</w:t>
            </w:r>
            <w:r w:rsidR="00A419E9">
              <w:rPr>
                <w:rFonts w:hint="eastAsia"/>
              </w:rPr>
              <w:t>、</w:t>
            </w:r>
            <w:r w:rsidR="00A419E9">
              <w:t>字段</w:t>
            </w:r>
            <w:r w:rsidR="00A419E9">
              <w:rPr>
                <w:rFonts w:hint="eastAsia"/>
              </w:rPr>
              <w:t>值的</w:t>
            </w:r>
            <w:r w:rsidR="00A419E9">
              <w:t>标准化</w:t>
            </w:r>
            <w:r w:rsidR="00044B87">
              <w:t>。</w:t>
            </w:r>
          </w:p>
          <w:p w:rsidR="00A419E9" w:rsidRDefault="00A419E9" w:rsidP="00BF5628"/>
          <w:p w:rsidR="00C95216" w:rsidRDefault="00044B87" w:rsidP="00BF5628">
            <w:r>
              <w:t>其它的数据在个人版上</w:t>
            </w:r>
            <w:r>
              <w:rPr>
                <w:rFonts w:hint="eastAsia"/>
              </w:rPr>
              <w:t>因为</w:t>
            </w:r>
            <w:r>
              <w:t>数据不全没有什么价值</w:t>
            </w:r>
            <w:r>
              <w:rPr>
                <w:rFonts w:hint="eastAsia"/>
              </w:rPr>
              <w:t>。</w:t>
            </w:r>
          </w:p>
          <w:p w:rsidR="00A419E9" w:rsidRDefault="00A419E9" w:rsidP="00BF5628"/>
          <w:p w:rsidR="00A419E9" w:rsidRDefault="00A419E9" w:rsidP="00BF5628">
            <w:r>
              <w:rPr>
                <w:rFonts w:hint="eastAsia"/>
              </w:rPr>
              <w:t>另外再</w:t>
            </w:r>
            <w:r>
              <w:t>关注</w:t>
            </w:r>
            <w:r>
              <w:rPr>
                <w:rFonts w:hint="eastAsia"/>
              </w:rPr>
              <w:t>资产</w:t>
            </w:r>
            <w:r>
              <w:t>管理的内容</w:t>
            </w:r>
          </w:p>
          <w:p w:rsidR="00564400" w:rsidRPr="00A419E9" w:rsidRDefault="00564400" w:rsidP="00BF5628"/>
          <w:p w:rsidR="00564400" w:rsidRDefault="00564400" w:rsidP="00BF5628">
            <w:r>
              <w:rPr>
                <w:rFonts w:hint="eastAsia"/>
              </w:rPr>
              <w:t>找到</w:t>
            </w:r>
            <w:r>
              <w:rPr>
                <w:rFonts w:hint="eastAsia"/>
              </w:rPr>
              <w:t>Tushare</w:t>
            </w:r>
            <w:r>
              <w:rPr>
                <w:rFonts w:hint="eastAsia"/>
              </w:rPr>
              <w:t>中</w:t>
            </w:r>
            <w:r>
              <w:t>的网址分析，学会看</w:t>
            </w:r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的</w:t>
            </w:r>
            <w:r>
              <w:t>程序。可以抓取实时</w:t>
            </w:r>
            <w:r>
              <w:rPr>
                <w:rFonts w:hint="eastAsia"/>
              </w:rPr>
              <w:t>行情</w:t>
            </w:r>
            <w:r>
              <w:t>数据、每日</w:t>
            </w:r>
            <w:r>
              <w:rPr>
                <w:rFonts w:hint="eastAsia"/>
              </w:rPr>
              <w:t>Tick</w:t>
            </w:r>
            <w:r>
              <w:rPr>
                <w:rFonts w:hint="eastAsia"/>
              </w:rPr>
              <w:t>数据</w:t>
            </w:r>
            <w:r w:rsidR="00044B87">
              <w:rPr>
                <w:rFonts w:hint="eastAsia"/>
              </w:rPr>
              <w:t>。</w:t>
            </w:r>
          </w:p>
          <w:p w:rsidR="00564400" w:rsidRDefault="00564400" w:rsidP="00BF5628"/>
          <w:p w:rsidR="00A419E9" w:rsidRDefault="00A419E9" w:rsidP="00BF5628"/>
          <w:p w:rsidR="00A419E9" w:rsidRPr="00564400" w:rsidRDefault="00A419E9" w:rsidP="00BF5628">
            <w:r>
              <w:rPr>
                <w:rFonts w:hint="eastAsia"/>
              </w:rPr>
              <w:t>对于金字塔</w:t>
            </w:r>
            <w:r>
              <w:t>交易软件</w:t>
            </w:r>
            <w:r>
              <w:rPr>
                <w:rFonts w:hint="eastAsia"/>
              </w:rPr>
              <w:t>的</w:t>
            </w:r>
            <w:r>
              <w:t>看法：学习</w:t>
            </w:r>
            <w:r>
              <w:rPr>
                <w:rFonts w:hint="eastAsia"/>
              </w:rPr>
              <w:t>TradeStation</w:t>
            </w:r>
            <w:r>
              <w:rPr>
                <w:rFonts w:hint="eastAsia"/>
              </w:rPr>
              <w:t>，</w:t>
            </w:r>
            <w:r>
              <w:t>用到</w:t>
            </w:r>
            <w:r>
              <w:rPr>
                <w:rFonts w:hint="eastAsia"/>
              </w:rPr>
              <w:t>自定义</w:t>
            </w:r>
            <w:r>
              <w:t>语言</w:t>
            </w:r>
            <w:r>
              <w:rPr>
                <w:rFonts w:hint="eastAsia"/>
              </w:rPr>
              <w:t>，</w:t>
            </w:r>
            <w:r>
              <w:t>因为收费原因价值不大。</w:t>
            </w:r>
            <w:r>
              <w:rPr>
                <w:rFonts w:hint="eastAsia"/>
              </w:rPr>
              <w:t>可以学习</w:t>
            </w:r>
            <w:r>
              <w:t>其中的指标分类方法</w:t>
            </w:r>
          </w:p>
        </w:tc>
        <w:tc>
          <w:tcPr>
            <w:tcW w:w="3623" w:type="dxa"/>
          </w:tcPr>
          <w:p w:rsidR="00C95216" w:rsidRPr="00C95216" w:rsidRDefault="00C95216" w:rsidP="00BF5628"/>
        </w:tc>
      </w:tr>
      <w:tr w:rsidR="00C95216" w:rsidTr="001B4A20">
        <w:tc>
          <w:tcPr>
            <w:tcW w:w="1980" w:type="dxa"/>
          </w:tcPr>
          <w:p w:rsidR="00C95216" w:rsidRDefault="00C95216" w:rsidP="00BF5628">
            <w:r>
              <w:rPr>
                <w:rFonts w:hint="eastAsia"/>
              </w:rPr>
              <w:t>2015.12.5</w:t>
            </w:r>
          </w:p>
        </w:tc>
        <w:tc>
          <w:tcPr>
            <w:tcW w:w="2693" w:type="dxa"/>
          </w:tcPr>
          <w:p w:rsidR="00C95216" w:rsidRDefault="00561669" w:rsidP="00BF5628">
            <w:r>
              <w:rPr>
                <w:rFonts w:hint="eastAsia"/>
              </w:rPr>
              <w:t>学习多线程</w:t>
            </w:r>
            <w:r>
              <w:t>方法</w:t>
            </w:r>
          </w:p>
          <w:p w:rsidR="00561669" w:rsidRDefault="00561669" w:rsidP="00BF5628"/>
          <w:p w:rsidR="00561669" w:rsidRDefault="00561669" w:rsidP="00BF5628">
            <w:r>
              <w:rPr>
                <w:rFonts w:hint="eastAsia"/>
              </w:rPr>
              <w:t>了解新</w:t>
            </w:r>
            <w:r>
              <w:t>的</w:t>
            </w:r>
            <w:r>
              <w:rPr>
                <w:rFonts w:hint="eastAsia"/>
              </w:rPr>
              <w:t>SQLAdapter</w:t>
            </w:r>
            <w:r>
              <w:rPr>
                <w:rFonts w:hint="eastAsia"/>
              </w:rPr>
              <w:t>方法</w:t>
            </w:r>
            <w:r>
              <w:t>高手的写法，解决自己的一个困惑</w:t>
            </w:r>
          </w:p>
          <w:p w:rsidR="00561669" w:rsidRDefault="00561669" w:rsidP="00BF5628"/>
          <w:p w:rsidR="00561669" w:rsidRDefault="00561669" w:rsidP="00BF5628">
            <w:r>
              <w:rPr>
                <w:rFonts w:hint="eastAsia"/>
              </w:rPr>
              <w:t>实现</w:t>
            </w:r>
            <w:r>
              <w:t>批量更新数据</w:t>
            </w:r>
            <w:r>
              <w:rPr>
                <w:rFonts w:hint="eastAsia"/>
              </w:rPr>
              <w:t>(30</w:t>
            </w:r>
            <w:r>
              <w:rPr>
                <w:rFonts w:hint="eastAsia"/>
              </w:rPr>
              <w:t>分钟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天</w:t>
            </w:r>
            <w:r>
              <w:t>的数据</w:t>
            </w:r>
          </w:p>
          <w:p w:rsidR="00486CE5" w:rsidRDefault="00486CE5" w:rsidP="00BF5628"/>
          <w:p w:rsidR="00486CE5" w:rsidRDefault="00486CE5" w:rsidP="00BF5628">
            <w:r>
              <w:rPr>
                <w:rFonts w:hint="eastAsia"/>
              </w:rPr>
              <w:lastRenderedPageBreak/>
              <w:t>解决</w:t>
            </w:r>
            <w:r>
              <w:rPr>
                <w:rFonts w:hint="eastAsia"/>
              </w:rPr>
              <w:t>TeeChart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bug</w:t>
            </w:r>
            <w:r>
              <w:rPr>
                <w:rFonts w:hint="eastAsia"/>
              </w:rPr>
              <w:t>，</w:t>
            </w:r>
            <w:r>
              <w:t>可以正常显示</w:t>
            </w:r>
            <w:r>
              <w:rPr>
                <w:rFonts w:hint="eastAsia"/>
              </w:rPr>
              <w:t>日线图</w:t>
            </w:r>
            <w:r>
              <w:rPr>
                <w:rFonts w:hint="eastAsia"/>
              </w:rPr>
              <w:t>!!!</w:t>
            </w:r>
          </w:p>
        </w:tc>
        <w:tc>
          <w:tcPr>
            <w:tcW w:w="3623" w:type="dxa"/>
          </w:tcPr>
          <w:p w:rsidR="00C95216" w:rsidRPr="00C95216" w:rsidRDefault="00C95216" w:rsidP="00BF5628"/>
        </w:tc>
      </w:tr>
      <w:tr w:rsidR="00E63F41" w:rsidTr="001B4A20">
        <w:tc>
          <w:tcPr>
            <w:tcW w:w="1980" w:type="dxa"/>
          </w:tcPr>
          <w:p w:rsidR="00E63F41" w:rsidRDefault="00E63F41" w:rsidP="00BF5628">
            <w:r>
              <w:rPr>
                <w:rFonts w:hint="eastAsia"/>
              </w:rPr>
              <w:lastRenderedPageBreak/>
              <w:t>2015.12.6</w:t>
            </w:r>
          </w:p>
        </w:tc>
        <w:tc>
          <w:tcPr>
            <w:tcW w:w="2693" w:type="dxa"/>
          </w:tcPr>
          <w:p w:rsidR="00E63F41" w:rsidRDefault="00E63F41" w:rsidP="00BF5628">
            <w:r>
              <w:rPr>
                <w:rFonts w:hint="eastAsia"/>
              </w:rPr>
              <w:t>白天</w:t>
            </w:r>
            <w:r>
              <w:t>陪小孩。晚上花了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  <w:r>
              <w:t>小时竟然没搞定</w:t>
            </w:r>
            <w:r>
              <w:rPr>
                <w:rFonts w:hint="eastAsia"/>
              </w:rPr>
              <w:t>存储</w:t>
            </w:r>
            <w:r>
              <w:t>过程的读取，效率真低。要</w:t>
            </w:r>
            <w:r>
              <w:rPr>
                <w:rFonts w:hint="eastAsia"/>
              </w:rPr>
              <w:t>设法</w:t>
            </w:r>
            <w:r>
              <w:t>改变</w:t>
            </w:r>
          </w:p>
        </w:tc>
        <w:tc>
          <w:tcPr>
            <w:tcW w:w="3623" w:type="dxa"/>
          </w:tcPr>
          <w:p w:rsidR="00E63F41" w:rsidRPr="00C95216" w:rsidRDefault="00E63F41" w:rsidP="00BF5628"/>
        </w:tc>
      </w:tr>
      <w:tr w:rsidR="002059B6" w:rsidTr="001B4A20">
        <w:tc>
          <w:tcPr>
            <w:tcW w:w="1980" w:type="dxa"/>
          </w:tcPr>
          <w:p w:rsidR="002059B6" w:rsidRDefault="002059B6" w:rsidP="00BF5628">
            <w:r>
              <w:rPr>
                <w:rFonts w:hint="eastAsia"/>
              </w:rPr>
              <w:t>2015.12.7</w:t>
            </w:r>
          </w:p>
        </w:tc>
        <w:tc>
          <w:tcPr>
            <w:tcW w:w="2693" w:type="dxa"/>
          </w:tcPr>
          <w:p w:rsidR="002059B6" w:rsidRDefault="002059B6" w:rsidP="00BF5628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VB</w:t>
            </w:r>
            <w:r>
              <w:rPr>
                <w:rFonts w:hint="eastAsia"/>
              </w:rPr>
              <w:t>高级</w:t>
            </w:r>
            <w:r>
              <w:t>技巧，有点收获，</w:t>
            </w:r>
            <w:r>
              <w:rPr>
                <w:rFonts w:hint="eastAsia"/>
              </w:rPr>
              <w:t>冬日</w:t>
            </w:r>
            <w:r>
              <w:t>阳光下看书</w:t>
            </w:r>
            <w:r>
              <w:rPr>
                <w:rFonts w:hint="eastAsia"/>
              </w:rPr>
              <w:t>很</w:t>
            </w:r>
            <w:r>
              <w:t>惬意</w:t>
            </w:r>
          </w:p>
          <w:p w:rsidR="002059B6" w:rsidRDefault="002059B6" w:rsidP="00BF5628"/>
          <w:p w:rsidR="002059B6" w:rsidRDefault="002059B6" w:rsidP="00BF5628">
            <w:r>
              <w:rPr>
                <w:rFonts w:hint="eastAsia"/>
              </w:rPr>
              <w:t>看到</w:t>
            </w:r>
            <w:r>
              <w:t>掘金接口，不错，有策略</w:t>
            </w: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接口</w:t>
            </w:r>
            <w:r>
              <w:t>，可以作为自己的学习</w:t>
            </w:r>
          </w:p>
          <w:p w:rsidR="002059B6" w:rsidRDefault="002059B6" w:rsidP="00BF5628"/>
          <w:p w:rsidR="002059B6" w:rsidRDefault="002059B6" w:rsidP="00BF5628">
            <w:r>
              <w:rPr>
                <w:rFonts w:hint="eastAsia"/>
              </w:rPr>
              <w:t>还有</w:t>
            </w:r>
            <w:r>
              <w:t>其中的返回数值枚举，</w:t>
            </w:r>
            <w:r w:rsidRPr="00160E3C">
              <w:rPr>
                <w:rFonts w:hint="eastAsia"/>
                <w:b/>
              </w:rPr>
              <w:t>FIX</w:t>
            </w:r>
            <w:r w:rsidRPr="00160E3C">
              <w:rPr>
                <w:rFonts w:hint="eastAsia"/>
                <w:b/>
              </w:rPr>
              <w:t>协议</w:t>
            </w:r>
            <w:r w:rsidRPr="002059B6">
              <w:rPr>
                <w:rFonts w:hint="eastAsia"/>
              </w:rPr>
              <w:t>的定义</w:t>
            </w:r>
            <w:r>
              <w:rPr>
                <w:rFonts w:hint="eastAsia"/>
              </w:rPr>
              <w:t>，</w:t>
            </w:r>
            <w:r>
              <w:t>都是自己很好的借鉴资料</w:t>
            </w:r>
          </w:p>
          <w:p w:rsidR="00F45A0A" w:rsidRDefault="00F45A0A" w:rsidP="00BF5628"/>
          <w:p w:rsidR="00F45A0A" w:rsidRPr="002059B6" w:rsidRDefault="00F45A0A" w:rsidP="00BF5628">
            <w:r>
              <w:rPr>
                <w:rFonts w:hint="eastAsia"/>
              </w:rPr>
              <w:t>关于</w:t>
            </w:r>
          </w:p>
        </w:tc>
        <w:tc>
          <w:tcPr>
            <w:tcW w:w="3623" w:type="dxa"/>
          </w:tcPr>
          <w:p w:rsidR="002059B6" w:rsidRDefault="002059B6" w:rsidP="002059B6">
            <w:pPr>
              <w:jc w:val="left"/>
            </w:pPr>
            <w:r>
              <w:rPr>
                <w:rFonts w:hint="eastAsia"/>
              </w:rPr>
              <w:t>为了调用掘金</w:t>
            </w:r>
            <w:r>
              <w:t>接口花了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  <w:r>
              <w:t>小时，好不容易发现竟然是</w:t>
            </w:r>
            <w:r>
              <w:rPr>
                <w:rFonts w:hint="eastAsia"/>
              </w:rPr>
              <w:t>加上“</w:t>
            </w:r>
            <w:r>
              <w:t>后期</w:t>
            </w:r>
            <w:r>
              <w:rPr>
                <w:rFonts w:hint="eastAsia"/>
              </w:rPr>
              <w:t>事件</w:t>
            </w:r>
            <w:r>
              <w:t>命令行</w:t>
            </w:r>
            <w:r>
              <w:t>”</w:t>
            </w:r>
            <w:r>
              <w:t>的问题，不过还是没搞懂，为什么要加上这行，才能调用</w:t>
            </w:r>
            <w:r>
              <w:rPr>
                <w:rFonts w:hint="eastAsia"/>
              </w:rPr>
              <w:t>libgm.dll?</w:t>
            </w:r>
          </w:p>
          <w:p w:rsidR="003D10CB" w:rsidRDefault="003D10CB" w:rsidP="002059B6">
            <w:pPr>
              <w:jc w:val="left"/>
            </w:pPr>
          </w:p>
          <w:p w:rsidR="003D10CB" w:rsidRPr="002059B6" w:rsidRDefault="003D10CB" w:rsidP="002059B6">
            <w:pPr>
              <w:jc w:val="left"/>
            </w:pPr>
            <w:r>
              <w:rPr>
                <w:rFonts w:hint="eastAsia"/>
              </w:rPr>
              <w:t>掘金数据接口很好</w:t>
            </w:r>
            <w:r>
              <w:t>，可以一直免费，在通联</w:t>
            </w:r>
            <w:r>
              <w:rPr>
                <w:rFonts w:hint="eastAsia"/>
              </w:rPr>
              <w:t>以外</w:t>
            </w:r>
            <w:r>
              <w:t>多了一个选择</w:t>
            </w:r>
          </w:p>
        </w:tc>
      </w:tr>
      <w:tr w:rsidR="002059B6" w:rsidTr="001B4A20">
        <w:tc>
          <w:tcPr>
            <w:tcW w:w="1980" w:type="dxa"/>
          </w:tcPr>
          <w:p w:rsidR="002059B6" w:rsidRDefault="00D55626" w:rsidP="00BF5628">
            <w:r>
              <w:rPr>
                <w:rFonts w:hint="eastAsia"/>
              </w:rPr>
              <w:t>2015.12.8</w:t>
            </w:r>
          </w:p>
        </w:tc>
        <w:tc>
          <w:tcPr>
            <w:tcW w:w="2693" w:type="dxa"/>
          </w:tcPr>
          <w:p w:rsidR="002059B6" w:rsidRDefault="00D55626" w:rsidP="00BF5628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VB</w:t>
            </w:r>
            <w:r>
              <w:rPr>
                <w:rFonts w:hint="eastAsia"/>
              </w:rPr>
              <w:t>高级</w:t>
            </w:r>
            <w:r>
              <w:t>功能，收获挺多</w:t>
            </w:r>
          </w:p>
          <w:p w:rsidR="00D55626" w:rsidRDefault="00D55626" w:rsidP="00BF5628"/>
          <w:p w:rsidR="00D55626" w:rsidRPr="00AE0FCF" w:rsidRDefault="00D55626" w:rsidP="00BF5628">
            <w:pPr>
              <w:rPr>
                <w:b/>
              </w:rPr>
            </w:pPr>
            <w:r w:rsidRPr="00AE0FCF">
              <w:rPr>
                <w:rFonts w:hint="eastAsia"/>
                <w:b/>
              </w:rPr>
              <w:t>从</w:t>
            </w:r>
            <w:r w:rsidRPr="00AE0FCF">
              <w:rPr>
                <w:rFonts w:hint="eastAsia"/>
                <w:b/>
              </w:rPr>
              <w:t>LibG</w:t>
            </w:r>
            <w:r w:rsidRPr="00AE0FCF">
              <w:rPr>
                <w:b/>
              </w:rPr>
              <w:t>M</w:t>
            </w:r>
            <w:r w:rsidRPr="00AE0FCF">
              <w:rPr>
                <w:rFonts w:hint="eastAsia"/>
                <w:b/>
              </w:rPr>
              <w:t>掘金</w:t>
            </w:r>
            <w:r w:rsidRPr="00AE0FCF">
              <w:rPr>
                <w:b/>
              </w:rPr>
              <w:t>库学习事件、枚举类型</w:t>
            </w:r>
          </w:p>
          <w:p w:rsidR="00D55626" w:rsidRDefault="00D55626" w:rsidP="00BF5628"/>
          <w:p w:rsidR="00D55626" w:rsidRPr="00D55626" w:rsidRDefault="00D55626" w:rsidP="00BF5628">
            <w:r>
              <w:rPr>
                <w:rFonts w:hint="eastAsia"/>
              </w:rPr>
              <w:t>发现</w:t>
            </w:r>
            <w:r>
              <w:t>技术指标库</w:t>
            </w:r>
            <w:r>
              <w:rPr>
                <w:rFonts w:hint="eastAsia"/>
              </w:rPr>
              <w:t>TA-Lib</w:t>
            </w:r>
            <w:r>
              <w:rPr>
                <w:rFonts w:hint="eastAsia"/>
              </w:rPr>
              <w:t>，</w:t>
            </w:r>
            <w:r>
              <w:t>可以编译成</w:t>
            </w:r>
            <w:r>
              <w:rPr>
                <w:rFonts w:hint="eastAsia"/>
              </w:rPr>
              <w:t>.NET dll</w:t>
            </w:r>
            <w:r>
              <w:rPr>
                <w:rFonts w:hint="eastAsia"/>
              </w:rPr>
              <w:t>，</w:t>
            </w:r>
            <w:r>
              <w:t>貌似可以</w:t>
            </w:r>
            <w:r>
              <w:rPr>
                <w:rFonts w:hint="eastAsia"/>
              </w:rPr>
              <w:t>大幅</w:t>
            </w:r>
            <w:r>
              <w:t>减少自己的编程工作量</w:t>
            </w:r>
            <w:r>
              <w:rPr>
                <w:rFonts w:hint="eastAsia"/>
              </w:rPr>
              <w:t xml:space="preserve">? </w:t>
            </w:r>
            <w:r>
              <w:rPr>
                <w:rFonts w:hint="eastAsia"/>
              </w:rPr>
              <w:t>不过</w:t>
            </w:r>
            <w:r>
              <w:t>还是自己编一些好</w:t>
            </w:r>
          </w:p>
        </w:tc>
        <w:tc>
          <w:tcPr>
            <w:tcW w:w="3623" w:type="dxa"/>
          </w:tcPr>
          <w:p w:rsidR="002059B6" w:rsidRDefault="0054032B" w:rsidP="002059B6">
            <w:pPr>
              <w:jc w:val="left"/>
            </w:pPr>
            <w:hyperlink r:id="rId8" w:history="1">
              <w:r w:rsidR="004E4B47" w:rsidRPr="005560D7">
                <w:rPr>
                  <w:rStyle w:val="a8"/>
                </w:rPr>
                <w:t>http://ta-lib.org/hdr_lnk.html</w:t>
              </w:r>
            </w:hyperlink>
          </w:p>
          <w:p w:rsidR="004E4B47" w:rsidRPr="004E4B47" w:rsidRDefault="004E4B47" w:rsidP="002059B6">
            <w:pPr>
              <w:jc w:val="left"/>
            </w:pPr>
            <w:r>
              <w:rPr>
                <w:rFonts w:hint="eastAsia"/>
              </w:rPr>
              <w:t>用</w:t>
            </w:r>
            <w:r>
              <w:t>到</w:t>
            </w:r>
            <w:r>
              <w:rPr>
                <w:rFonts w:hint="eastAsia"/>
              </w:rPr>
              <w:t>TA-Lib</w:t>
            </w:r>
            <w:r>
              <w:rPr>
                <w:rFonts w:hint="eastAsia"/>
              </w:rPr>
              <w:t>的</w:t>
            </w:r>
            <w:r>
              <w:t>网站，可以好好学习</w:t>
            </w:r>
          </w:p>
        </w:tc>
      </w:tr>
      <w:tr w:rsidR="00D55626" w:rsidTr="001B4A20">
        <w:tc>
          <w:tcPr>
            <w:tcW w:w="1980" w:type="dxa"/>
          </w:tcPr>
          <w:p w:rsidR="00D55626" w:rsidRDefault="00C47178" w:rsidP="00BF5628">
            <w:r>
              <w:rPr>
                <w:rFonts w:hint="eastAsia"/>
              </w:rPr>
              <w:t>2015.12.9</w:t>
            </w:r>
          </w:p>
        </w:tc>
        <w:tc>
          <w:tcPr>
            <w:tcW w:w="2693" w:type="dxa"/>
          </w:tcPr>
          <w:p w:rsidR="00D55626" w:rsidRDefault="00C47178" w:rsidP="00BF5628">
            <w:r>
              <w:rPr>
                <w:rFonts w:hint="eastAsia"/>
              </w:rPr>
              <w:t>做</w:t>
            </w:r>
            <w:r>
              <w:t>系统设计</w:t>
            </w:r>
            <w:r>
              <w:rPr>
                <w:rFonts w:hint="eastAsia"/>
              </w:rPr>
              <w:t>，</w:t>
            </w:r>
            <w:r>
              <w:t>类的规划</w:t>
            </w:r>
          </w:p>
          <w:p w:rsidR="00C47178" w:rsidRDefault="00C47178" w:rsidP="00BF5628"/>
          <w:p w:rsidR="00C47178" w:rsidRDefault="00C47178" w:rsidP="00BF5628">
            <w:r>
              <w:rPr>
                <w:rFonts w:hint="eastAsia"/>
              </w:rPr>
              <w:t>成功</w:t>
            </w:r>
            <w:r>
              <w:t>实现均线计算、图形显示</w:t>
            </w:r>
          </w:p>
        </w:tc>
        <w:tc>
          <w:tcPr>
            <w:tcW w:w="3623" w:type="dxa"/>
          </w:tcPr>
          <w:p w:rsidR="00D55626" w:rsidRPr="00C47178" w:rsidRDefault="00C47178" w:rsidP="002059B6">
            <w:pPr>
              <w:jc w:val="left"/>
            </w:pPr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TA-Lib</w:t>
            </w:r>
            <w:r>
              <w:rPr>
                <w:rFonts w:hint="eastAsia"/>
              </w:rPr>
              <w:t>大大</w:t>
            </w:r>
            <w:r>
              <w:t>简化自己的工作，不用再花过多时间在技术指标函数上，同时还可以参考库，设计新的指标，很好，用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语言作为</w:t>
            </w:r>
            <w:r>
              <w:t>底层语言提高</w:t>
            </w:r>
            <w:r>
              <w:rPr>
                <w:rFonts w:hint="eastAsia"/>
              </w:rPr>
              <w:t>速度</w:t>
            </w:r>
          </w:p>
        </w:tc>
      </w:tr>
      <w:tr w:rsidR="00DB7560" w:rsidTr="001B4A20">
        <w:tc>
          <w:tcPr>
            <w:tcW w:w="1980" w:type="dxa"/>
          </w:tcPr>
          <w:p w:rsidR="00DB7560" w:rsidRDefault="00DB7560" w:rsidP="00BF5628">
            <w:r>
              <w:rPr>
                <w:rFonts w:hint="eastAsia"/>
              </w:rPr>
              <w:t>2015.12.10</w:t>
            </w:r>
          </w:p>
        </w:tc>
        <w:tc>
          <w:tcPr>
            <w:tcW w:w="2693" w:type="dxa"/>
          </w:tcPr>
          <w:p w:rsidR="00DB7560" w:rsidRDefault="0082363A" w:rsidP="00BF5628">
            <w:r>
              <w:rPr>
                <w:rFonts w:hint="eastAsia"/>
              </w:rPr>
              <w:t>考虑</w:t>
            </w:r>
            <w:r>
              <w:t>系统设计，类规划，学习</w:t>
            </w:r>
            <w:r>
              <w:rPr>
                <w:rFonts w:hint="eastAsia"/>
              </w:rPr>
              <w:t>Multicharts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TradeStation</w:t>
            </w:r>
            <w:r>
              <w:rPr>
                <w:rFonts w:hint="eastAsia"/>
              </w:rPr>
              <w:t>软件</w:t>
            </w:r>
            <w:r>
              <w:t>和相关资料，有收获</w:t>
            </w:r>
          </w:p>
          <w:p w:rsidR="003D10CB" w:rsidRDefault="003D10CB" w:rsidP="00BF5628">
            <w:bookmarkStart w:id="0" w:name="_GoBack"/>
            <w:bookmarkEnd w:id="0"/>
          </w:p>
          <w:p w:rsidR="0082363A" w:rsidRDefault="0082363A" w:rsidP="00BF5628">
            <w:r>
              <w:rPr>
                <w:rFonts w:hint="eastAsia"/>
              </w:rPr>
              <w:t>没有</w:t>
            </w:r>
            <w:r>
              <w:t>编码</w:t>
            </w:r>
          </w:p>
        </w:tc>
        <w:tc>
          <w:tcPr>
            <w:tcW w:w="3623" w:type="dxa"/>
          </w:tcPr>
          <w:p w:rsidR="00DB7560" w:rsidRDefault="00DB7560" w:rsidP="002059B6">
            <w:pPr>
              <w:jc w:val="left"/>
            </w:pPr>
          </w:p>
        </w:tc>
      </w:tr>
      <w:tr w:rsidR="0082363A" w:rsidTr="001B4A20">
        <w:tc>
          <w:tcPr>
            <w:tcW w:w="1980" w:type="dxa"/>
          </w:tcPr>
          <w:p w:rsidR="0082363A" w:rsidRDefault="0082363A" w:rsidP="00BF5628">
            <w:r>
              <w:rPr>
                <w:rFonts w:hint="eastAsia"/>
              </w:rPr>
              <w:t>2015.12.11</w:t>
            </w:r>
          </w:p>
        </w:tc>
        <w:tc>
          <w:tcPr>
            <w:tcW w:w="2693" w:type="dxa"/>
          </w:tcPr>
          <w:p w:rsidR="0082363A" w:rsidRDefault="0029353E" w:rsidP="00BF5628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TradeStation</w:t>
            </w:r>
            <w:r>
              <w:rPr>
                <w:rFonts w:hint="eastAsia"/>
              </w:rPr>
              <w:t>文献</w:t>
            </w:r>
            <w:r>
              <w:t>和各种交易策略</w:t>
            </w:r>
          </w:p>
          <w:p w:rsidR="00890B9D" w:rsidRDefault="00890B9D" w:rsidP="00BF5628"/>
          <w:p w:rsidR="00566725" w:rsidRDefault="00566725" w:rsidP="00BF5628">
            <w:r>
              <w:rPr>
                <w:rFonts w:hint="eastAsia"/>
              </w:rPr>
              <w:t>制定</w:t>
            </w:r>
            <w:r>
              <w:t>总体算法</w:t>
            </w:r>
          </w:p>
        </w:tc>
        <w:tc>
          <w:tcPr>
            <w:tcW w:w="3623" w:type="dxa"/>
          </w:tcPr>
          <w:p w:rsidR="0082363A" w:rsidRDefault="00DD3113" w:rsidP="002059B6">
            <w:pPr>
              <w:jc w:val="left"/>
            </w:pPr>
            <w:r>
              <w:rPr>
                <w:rFonts w:hint="eastAsia"/>
              </w:rPr>
              <w:t>可以</w:t>
            </w:r>
            <w:r>
              <w:t>将数学库</w:t>
            </w:r>
            <w:r>
              <w:rPr>
                <w:rFonts w:hint="eastAsia"/>
              </w:rPr>
              <w:t>重写进</w:t>
            </w:r>
            <w:r>
              <w:rPr>
                <w:rFonts w:hint="eastAsia"/>
              </w:rPr>
              <w:t>TA-Lib</w:t>
            </w:r>
            <w:r>
              <w:rPr>
                <w:rFonts w:hint="eastAsia"/>
              </w:rPr>
              <w:t>库</w:t>
            </w:r>
            <w:r>
              <w:rPr>
                <w:rFonts w:hint="eastAsia"/>
              </w:rPr>
              <w:t>?</w:t>
            </w:r>
          </w:p>
        </w:tc>
      </w:tr>
      <w:tr w:rsidR="00DD3113" w:rsidTr="001B4A20">
        <w:tc>
          <w:tcPr>
            <w:tcW w:w="1980" w:type="dxa"/>
          </w:tcPr>
          <w:p w:rsidR="00DD3113" w:rsidRDefault="00DD3113" w:rsidP="00BF5628">
            <w:r>
              <w:rPr>
                <w:rFonts w:hint="eastAsia"/>
              </w:rPr>
              <w:t>2015.12</w:t>
            </w:r>
            <w:r w:rsidR="00DA5FA2">
              <w:t>.14</w:t>
            </w:r>
          </w:p>
        </w:tc>
        <w:tc>
          <w:tcPr>
            <w:tcW w:w="2693" w:type="dxa"/>
          </w:tcPr>
          <w:p w:rsidR="00DD3113" w:rsidRDefault="00DA5FA2" w:rsidP="00BF5628">
            <w:r>
              <w:rPr>
                <w:rFonts w:hint="eastAsia"/>
              </w:rPr>
              <w:t>学习设计</w:t>
            </w:r>
            <w:r>
              <w:t>模式，将</w:t>
            </w:r>
            <w:r>
              <w:rPr>
                <w:rFonts w:hint="eastAsia"/>
              </w:rPr>
              <w:t>交易</w:t>
            </w:r>
            <w:r>
              <w:t>策略</w:t>
            </w:r>
            <w:r>
              <w:lastRenderedPageBreak/>
              <w:t>的类图、接口定义好</w:t>
            </w:r>
          </w:p>
        </w:tc>
        <w:tc>
          <w:tcPr>
            <w:tcW w:w="3623" w:type="dxa"/>
          </w:tcPr>
          <w:p w:rsidR="00DD3113" w:rsidRPr="00DA5FA2" w:rsidRDefault="00DD3113" w:rsidP="002059B6">
            <w:pPr>
              <w:jc w:val="left"/>
            </w:pPr>
          </w:p>
        </w:tc>
      </w:tr>
      <w:tr w:rsidR="00DA5FA2" w:rsidTr="001B4A20">
        <w:tc>
          <w:tcPr>
            <w:tcW w:w="1980" w:type="dxa"/>
          </w:tcPr>
          <w:p w:rsidR="00DA5FA2" w:rsidRDefault="00CD209A" w:rsidP="00BF5628">
            <w:r>
              <w:rPr>
                <w:rFonts w:hint="eastAsia"/>
              </w:rPr>
              <w:lastRenderedPageBreak/>
              <w:t>2015.12.15</w:t>
            </w:r>
          </w:p>
        </w:tc>
        <w:tc>
          <w:tcPr>
            <w:tcW w:w="2693" w:type="dxa"/>
          </w:tcPr>
          <w:p w:rsidR="00DA5FA2" w:rsidRDefault="00CD209A" w:rsidP="00BF5628">
            <w:r>
              <w:rPr>
                <w:rFonts w:hint="eastAsia"/>
              </w:rPr>
              <w:t>学习</w:t>
            </w:r>
            <w:r>
              <w:t>设计模式，</w:t>
            </w:r>
            <w:r>
              <w:rPr>
                <w:rFonts w:hint="eastAsia"/>
              </w:rPr>
              <w:t>收获</w:t>
            </w:r>
            <w:r>
              <w:t>挺大，感觉这是自己的软件设计的短板</w:t>
            </w:r>
            <w:r>
              <w:rPr>
                <w:rFonts w:hint="eastAsia"/>
              </w:rPr>
              <w:t>，</w:t>
            </w:r>
            <w:r>
              <w:t>学好了可以提高自己的设计</w:t>
            </w:r>
            <w:r>
              <w:rPr>
                <w:rFonts w:hint="eastAsia"/>
              </w:rPr>
              <w:t>水平</w:t>
            </w:r>
            <w:r>
              <w:t>，减少无效编程、修改时间</w:t>
            </w:r>
          </w:p>
        </w:tc>
        <w:tc>
          <w:tcPr>
            <w:tcW w:w="3623" w:type="dxa"/>
          </w:tcPr>
          <w:p w:rsidR="00DA5FA2" w:rsidRPr="00CD209A" w:rsidRDefault="00CD209A" w:rsidP="002059B6">
            <w:pPr>
              <w:jc w:val="left"/>
            </w:pPr>
            <w:r>
              <w:rPr>
                <w:rFonts w:hint="eastAsia"/>
              </w:rPr>
              <w:t>通过</w:t>
            </w:r>
            <w:r>
              <w:t>接口、抽象类实现</w:t>
            </w:r>
            <w:r>
              <w:rPr>
                <w:rFonts w:hint="eastAsia"/>
              </w:rPr>
              <w:t>抽象</w:t>
            </w:r>
            <w:r>
              <w:t>、代码复用</w:t>
            </w:r>
            <w:r>
              <w:rPr>
                <w:rFonts w:hint="eastAsia"/>
              </w:rPr>
              <w:t>、</w:t>
            </w:r>
            <w:r>
              <w:t>使得代码</w:t>
            </w:r>
            <w:r>
              <w:rPr>
                <w:rFonts w:hint="eastAsia"/>
              </w:rPr>
              <w:t>简洁</w:t>
            </w:r>
            <w:r>
              <w:t>易于维护</w:t>
            </w:r>
          </w:p>
        </w:tc>
      </w:tr>
      <w:tr w:rsidR="00CD209A" w:rsidTr="001B4A20">
        <w:tc>
          <w:tcPr>
            <w:tcW w:w="1980" w:type="dxa"/>
          </w:tcPr>
          <w:p w:rsidR="00CD209A" w:rsidRPr="00CD209A" w:rsidRDefault="00CD209A" w:rsidP="00BF5628">
            <w:r>
              <w:t>2015.12.16</w:t>
            </w:r>
          </w:p>
        </w:tc>
        <w:tc>
          <w:tcPr>
            <w:tcW w:w="2693" w:type="dxa"/>
          </w:tcPr>
          <w:p w:rsidR="00CD209A" w:rsidRDefault="004F35C4" w:rsidP="00BF5628">
            <w:r>
              <w:rPr>
                <w:rFonts w:hint="eastAsia"/>
              </w:rPr>
              <w:t>学习思考</w:t>
            </w:r>
            <w:r>
              <w:rPr>
                <w:rFonts w:hint="eastAsia"/>
              </w:rPr>
              <w:t>Indicator</w:t>
            </w:r>
            <w:r>
              <w:rPr>
                <w:rFonts w:hint="eastAsia"/>
              </w:rPr>
              <w:t>的</w:t>
            </w:r>
            <w:r>
              <w:t>设计模式</w:t>
            </w:r>
          </w:p>
          <w:p w:rsidR="004F35C4" w:rsidRDefault="004F35C4" w:rsidP="00BF5628">
            <w:r>
              <w:rPr>
                <w:rFonts w:hint="eastAsia"/>
              </w:rPr>
              <w:t>设计量化</w:t>
            </w:r>
            <w:r>
              <w:t>交易系统</w:t>
            </w:r>
            <w:r>
              <w:rPr>
                <w:rFonts w:hint="eastAsia"/>
              </w:rPr>
              <w:t>，冬日</w:t>
            </w:r>
            <w:r>
              <w:t>阳光下看</w:t>
            </w:r>
            <w:r>
              <w:rPr>
                <w:rFonts w:hint="eastAsia"/>
              </w:rPr>
              <w:t>Omega</w:t>
            </w:r>
            <w:r>
              <w:rPr>
                <w:rFonts w:hint="eastAsia"/>
              </w:rPr>
              <w:t>的</w:t>
            </w:r>
            <w:r>
              <w:t>教程，不错</w:t>
            </w:r>
            <w:r>
              <w:rPr>
                <w:rFonts w:hint="eastAsia"/>
              </w:rPr>
              <w:t>。</w:t>
            </w:r>
          </w:p>
          <w:p w:rsidR="00905C86" w:rsidRDefault="00905C86" w:rsidP="00BF5628"/>
          <w:p w:rsidR="00905C86" w:rsidRDefault="00905C86" w:rsidP="00BF5628">
            <w:r>
              <w:rPr>
                <w:rFonts w:hint="eastAsia"/>
              </w:rPr>
              <w:t>还是</w:t>
            </w:r>
            <w:r>
              <w:t>应该看看</w:t>
            </w:r>
            <w:r>
              <w:rPr>
                <w:rFonts w:hint="eastAsia"/>
              </w:rPr>
              <w:t>TradeStation</w:t>
            </w:r>
            <w:r>
              <w:rPr>
                <w:rFonts w:hint="eastAsia"/>
              </w:rPr>
              <w:t>的</w:t>
            </w:r>
            <w:r>
              <w:t>策略计算，还是不错的。自己做之前，先</w:t>
            </w:r>
            <w:r>
              <w:rPr>
                <w:rFonts w:hint="eastAsia"/>
              </w:rPr>
              <w:t>学</w:t>
            </w:r>
            <w:r>
              <w:t>好别人的。。。</w:t>
            </w:r>
          </w:p>
          <w:p w:rsidR="00905C86" w:rsidRDefault="00905C86" w:rsidP="00BF5628"/>
          <w:p w:rsidR="00905C86" w:rsidRDefault="00905C86" w:rsidP="00BF5628">
            <w:r>
              <w:t>TradeStation</w:t>
            </w:r>
            <w:r>
              <w:rPr>
                <w:rFonts w:hint="eastAsia"/>
              </w:rPr>
              <w:t>的</w:t>
            </w:r>
            <w:r>
              <w:t>策略已经很好了，还是先看到再</w:t>
            </w:r>
            <w:r>
              <w:rPr>
                <w:rFonts w:hint="eastAsia"/>
              </w:rPr>
              <w:t>编写</w:t>
            </w:r>
            <w:r>
              <w:t>自己的</w:t>
            </w:r>
            <w:r>
              <w:rPr>
                <w:rFonts w:hint="eastAsia"/>
              </w:rPr>
              <w:t>交易</w:t>
            </w:r>
            <w:r>
              <w:t>系统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TradeStation</w:t>
            </w:r>
            <w:r>
              <w:rPr>
                <w:rFonts w:hint="eastAsia"/>
              </w:rPr>
              <w:t>缺少</w:t>
            </w:r>
            <w:r>
              <w:t>的无非是</w:t>
            </w:r>
            <w:r>
              <w:rPr>
                <w:rFonts w:hint="eastAsia"/>
              </w:rPr>
              <w:t>择股</w:t>
            </w:r>
            <w:r>
              <w:t>模块和大势模块。。。</w:t>
            </w:r>
          </w:p>
          <w:p w:rsidR="00905C86" w:rsidRDefault="00905C86" w:rsidP="00BF5628"/>
          <w:p w:rsidR="00905C86" w:rsidRPr="00905C86" w:rsidRDefault="00905C86" w:rsidP="00BF5628">
            <w:r>
              <w:rPr>
                <w:rFonts w:hint="eastAsia"/>
              </w:rPr>
              <w:t>不想编程</w:t>
            </w:r>
            <w:r>
              <w:t>了。。。</w:t>
            </w:r>
            <w:r>
              <w:rPr>
                <w:rFonts w:hint="eastAsia"/>
              </w:rPr>
              <w:t>难点</w:t>
            </w:r>
            <w:r>
              <w:t>比较多，</w:t>
            </w:r>
            <w:r>
              <w:rPr>
                <w:rFonts w:hint="eastAsia"/>
              </w:rPr>
              <w:t>有点</w:t>
            </w:r>
            <w:r>
              <w:t>灰心。。。</w:t>
            </w:r>
          </w:p>
        </w:tc>
        <w:tc>
          <w:tcPr>
            <w:tcW w:w="3623" w:type="dxa"/>
          </w:tcPr>
          <w:p w:rsidR="00CD209A" w:rsidRDefault="004F35C4" w:rsidP="002059B6">
            <w:pPr>
              <w:jc w:val="left"/>
            </w:pPr>
            <w:r>
              <w:rPr>
                <w:rFonts w:hint="eastAsia"/>
              </w:rPr>
              <w:t>效率</w:t>
            </w:r>
            <w:r>
              <w:t>一般</w:t>
            </w:r>
          </w:p>
          <w:p w:rsidR="00451EF6" w:rsidRDefault="00451EF6" w:rsidP="002059B6">
            <w:pPr>
              <w:jc w:val="left"/>
            </w:pPr>
          </w:p>
          <w:p w:rsidR="00451EF6" w:rsidRPr="00DA5FA2" w:rsidRDefault="00451EF6" w:rsidP="002059B6">
            <w:pPr>
              <w:jc w:val="left"/>
            </w:pPr>
            <w:r>
              <w:rPr>
                <w:rFonts w:hint="eastAsia"/>
              </w:rPr>
              <w:t>VB</w:t>
            </w:r>
            <w:r>
              <w:rPr>
                <w:rFonts w:hint="eastAsia"/>
              </w:rPr>
              <w:t>进展</w:t>
            </w:r>
            <w:r>
              <w:t>很慢，调试都花很长时间，有点丧失信心</w:t>
            </w:r>
            <w:r>
              <w:rPr>
                <w:rFonts w:hint="eastAsia"/>
              </w:rPr>
              <w:t>。</w:t>
            </w:r>
            <w:r>
              <w:t>要不要</w:t>
            </w: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TradeStation</w:t>
            </w:r>
            <w:r>
              <w:rPr>
                <w:rFonts w:hint="eastAsia"/>
              </w:rPr>
              <w:t>的</w:t>
            </w:r>
            <w:r>
              <w:t>策略交易开始？而不是</w:t>
            </w:r>
            <w:r>
              <w:rPr>
                <w:rFonts w:hint="eastAsia"/>
              </w:rPr>
              <w:t>自己</w:t>
            </w:r>
            <w:r>
              <w:t>辛苦做了一个策略却</w:t>
            </w:r>
            <w:r>
              <w:rPr>
                <w:rFonts w:hint="eastAsia"/>
              </w:rPr>
              <w:t>发现</w:t>
            </w:r>
            <w:r>
              <w:t>没用？</w:t>
            </w:r>
          </w:p>
        </w:tc>
      </w:tr>
      <w:tr w:rsidR="004F35C4" w:rsidTr="001B4A20">
        <w:tc>
          <w:tcPr>
            <w:tcW w:w="1980" w:type="dxa"/>
          </w:tcPr>
          <w:p w:rsidR="004F35C4" w:rsidRDefault="00C031EA" w:rsidP="00BF5628">
            <w:r>
              <w:t>2015.12.17</w:t>
            </w:r>
          </w:p>
        </w:tc>
        <w:tc>
          <w:tcPr>
            <w:tcW w:w="2693" w:type="dxa"/>
          </w:tcPr>
          <w:p w:rsidR="004F35C4" w:rsidRDefault="00C031EA" w:rsidP="00BF5628">
            <w:r>
              <w:rPr>
                <w:rFonts w:hint="eastAsia"/>
              </w:rPr>
              <w:t>上</w:t>
            </w:r>
            <w:r>
              <w:t>晒太阳，编写程序，看</w:t>
            </w:r>
            <w:r>
              <w:rPr>
                <w:rFonts w:hint="eastAsia"/>
              </w:rPr>
              <w:t>资料</w:t>
            </w:r>
          </w:p>
          <w:p w:rsidR="00C031EA" w:rsidRDefault="00C031EA" w:rsidP="00BF5628"/>
          <w:p w:rsidR="00C031EA" w:rsidRDefault="00C031EA" w:rsidP="00BF5628">
            <w:r>
              <w:rPr>
                <w:rFonts w:hint="eastAsia"/>
              </w:rPr>
              <w:t>下午</w:t>
            </w:r>
            <w:r>
              <w:t>学习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与</w:t>
            </w:r>
            <w:r>
              <w:t>设计模式，</w:t>
            </w:r>
            <w:r>
              <w:rPr>
                <w:rFonts w:hint="eastAsia"/>
              </w:rPr>
              <w:t>有</w:t>
            </w:r>
            <w:r>
              <w:t>收获</w:t>
            </w:r>
            <w:r>
              <w:rPr>
                <w:rFonts w:hint="eastAsia"/>
              </w:rPr>
              <w:t>，</w:t>
            </w:r>
            <w:r>
              <w:t>作者</w:t>
            </w:r>
            <w:r>
              <w:rPr>
                <w:rFonts w:hint="eastAsia"/>
              </w:rPr>
              <w:t>功力</w:t>
            </w:r>
            <w:r>
              <w:t>很深，很多观点很深入</w:t>
            </w:r>
          </w:p>
          <w:p w:rsidR="00C031EA" w:rsidRDefault="00C031EA" w:rsidP="00BF5628">
            <w:r>
              <w:rPr>
                <w:rFonts w:hint="eastAsia"/>
              </w:rPr>
              <w:t>晚上又</w:t>
            </w:r>
            <w:r>
              <w:t>花了不少时间</w:t>
            </w:r>
            <w:r>
              <w:rPr>
                <w:rFonts w:hint="eastAsia"/>
              </w:rPr>
              <w:t>indicator</w:t>
            </w:r>
            <w:r>
              <w:rPr>
                <w:rFonts w:hint="eastAsia"/>
              </w:rPr>
              <w:t>的</w:t>
            </w:r>
            <w:r>
              <w:t>编程，被逻辑关系搞的晕头转向，</w:t>
            </w:r>
            <w:r>
              <w:rPr>
                <w:rFonts w:hint="eastAsia"/>
              </w:rPr>
              <w:t>一直</w:t>
            </w:r>
            <w:r>
              <w:t>出错却无法自拔。</w:t>
            </w:r>
          </w:p>
        </w:tc>
        <w:tc>
          <w:tcPr>
            <w:tcW w:w="3623" w:type="dxa"/>
          </w:tcPr>
          <w:p w:rsidR="004F35C4" w:rsidRDefault="00C031EA" w:rsidP="002059B6">
            <w:pPr>
              <w:jc w:val="left"/>
            </w:pPr>
            <w:r>
              <w:rPr>
                <w:rFonts w:hint="eastAsia"/>
              </w:rPr>
              <w:t>好不容易</w:t>
            </w:r>
            <w:r>
              <w:t>实现一个</w:t>
            </w:r>
            <w:r>
              <w:rPr>
                <w:rFonts w:hint="eastAsia"/>
              </w:rPr>
              <w:t>Indicator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plot</w:t>
            </w:r>
            <w:r>
              <w:rPr>
                <w:rFonts w:hint="eastAsia"/>
              </w:rPr>
              <w:t>为</w:t>
            </w:r>
            <w:r>
              <w:t>策略模式，想了几天才搞明白什么该封装，什么该抽象</w:t>
            </w:r>
          </w:p>
          <w:p w:rsidR="00C031EA" w:rsidRDefault="00C031EA" w:rsidP="002059B6">
            <w:pPr>
              <w:jc w:val="left"/>
            </w:pPr>
          </w:p>
          <w:p w:rsidR="00C031EA" w:rsidRDefault="00C031EA" w:rsidP="002059B6">
            <w:pPr>
              <w:jc w:val="left"/>
            </w:pPr>
            <w:r>
              <w:rPr>
                <w:rFonts w:hint="eastAsia"/>
              </w:rPr>
              <w:t>编程能力</w:t>
            </w:r>
            <w:r>
              <w:t>还是不够，</w:t>
            </w:r>
            <w:r>
              <w:rPr>
                <w:rFonts w:hint="eastAsia"/>
              </w:rPr>
              <w:t>被</w:t>
            </w:r>
            <w:r>
              <w:t>细节改来改去搞的心烦，有点灰心，</w:t>
            </w:r>
            <w:r>
              <w:rPr>
                <w:rFonts w:hint="eastAsia"/>
              </w:rPr>
              <w:t>花了</w:t>
            </w:r>
            <w:r>
              <w:t>这么多时间进展</w:t>
            </w:r>
            <w:r>
              <w:rPr>
                <w:rFonts w:hint="eastAsia"/>
              </w:rPr>
              <w:t>却</w:t>
            </w:r>
            <w:r>
              <w:t>不大。</w:t>
            </w:r>
            <w:r>
              <w:rPr>
                <w:rFonts w:hint="eastAsia"/>
              </w:rPr>
              <w:t>眼看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周</w:t>
            </w:r>
            <w:r>
              <w:t>周过去，</w:t>
            </w:r>
            <w:r>
              <w:rPr>
                <w:rFonts w:hint="eastAsia"/>
              </w:rPr>
              <w:t>看来</w:t>
            </w:r>
            <w:r>
              <w:t>这个月无法实现</w:t>
            </w:r>
            <w:r>
              <w:rPr>
                <w:rFonts w:hint="eastAsia"/>
              </w:rPr>
              <w:t>交易</w:t>
            </w:r>
            <w:r>
              <w:t>系统</w:t>
            </w:r>
          </w:p>
          <w:p w:rsidR="00C031EA" w:rsidRPr="00C031EA" w:rsidRDefault="00C031EA" w:rsidP="002059B6">
            <w:pPr>
              <w:jc w:val="left"/>
            </w:pPr>
          </w:p>
          <w:p w:rsidR="00C031EA" w:rsidRPr="00C031EA" w:rsidRDefault="00C031EA" w:rsidP="002059B6">
            <w:pPr>
              <w:jc w:val="left"/>
            </w:pPr>
            <w:r>
              <w:rPr>
                <w:rFonts w:hint="eastAsia"/>
              </w:rPr>
              <w:t>明天</w:t>
            </w:r>
            <w:r>
              <w:t>要不要</w:t>
            </w:r>
            <w:r>
              <w:rPr>
                <w:rFonts w:hint="eastAsia"/>
              </w:rPr>
              <w:t>直接</w:t>
            </w:r>
            <w:r>
              <w:t>搞</w:t>
            </w:r>
            <w:r>
              <w:rPr>
                <w:rFonts w:hint="eastAsia"/>
              </w:rPr>
              <w:t>TradeStation</w:t>
            </w:r>
            <w:r>
              <w:rPr>
                <w:rFonts w:hint="eastAsia"/>
              </w:rPr>
              <w:t>的</w:t>
            </w:r>
            <w:r>
              <w:t>策略</w:t>
            </w:r>
            <w:r>
              <w:rPr>
                <w:rFonts w:hint="eastAsia"/>
              </w:rPr>
              <w:t>编写</w:t>
            </w:r>
            <w:r>
              <w:t>？</w:t>
            </w:r>
          </w:p>
        </w:tc>
      </w:tr>
      <w:tr w:rsidR="00902891" w:rsidTr="001B4A20">
        <w:tc>
          <w:tcPr>
            <w:tcW w:w="1980" w:type="dxa"/>
          </w:tcPr>
          <w:p w:rsidR="00902891" w:rsidRDefault="00902891" w:rsidP="00BF5628">
            <w:r>
              <w:rPr>
                <w:rFonts w:hint="eastAsia"/>
              </w:rPr>
              <w:t>2015.1</w:t>
            </w:r>
            <w:r>
              <w:t>2.18</w:t>
            </w:r>
          </w:p>
        </w:tc>
        <w:tc>
          <w:tcPr>
            <w:tcW w:w="2693" w:type="dxa"/>
          </w:tcPr>
          <w:p w:rsidR="00902891" w:rsidRDefault="00902891" w:rsidP="00BF5628">
            <w:r>
              <w:rPr>
                <w:rFonts w:hint="eastAsia"/>
              </w:rPr>
              <w:t>上午整理书桌</w:t>
            </w:r>
            <w:r>
              <w:t>，</w:t>
            </w:r>
            <w:r>
              <w:rPr>
                <w:rFonts w:hint="eastAsia"/>
              </w:rPr>
              <w:t>晒</w:t>
            </w:r>
            <w:r>
              <w:t>太阳</w:t>
            </w:r>
          </w:p>
          <w:p w:rsidR="00902891" w:rsidRDefault="00902891" w:rsidP="00BF5628">
            <w:r>
              <w:rPr>
                <w:rFonts w:hint="eastAsia"/>
              </w:rPr>
              <w:t>中午走路看</w:t>
            </w:r>
            <w:r>
              <w:t>电影</w:t>
            </w:r>
          </w:p>
          <w:p w:rsidR="00902891" w:rsidRDefault="00902891" w:rsidP="00BF5628">
            <w:r>
              <w:rPr>
                <w:rFonts w:hint="eastAsia"/>
              </w:rPr>
              <w:t>下午尝试破解</w:t>
            </w:r>
            <w:r>
              <w:rPr>
                <w:rFonts w:hint="eastAsia"/>
              </w:rPr>
              <w:t>TeeChart2015</w:t>
            </w:r>
            <w:r>
              <w:rPr>
                <w:rFonts w:hint="eastAsia"/>
              </w:rPr>
              <w:t>，</w:t>
            </w:r>
            <w:r>
              <w:t>没有成功，不过学到了</w:t>
            </w:r>
            <w:r>
              <w:rPr>
                <w:rFonts w:hint="eastAsia"/>
              </w:rPr>
              <w:t>Reflector</w:t>
            </w:r>
            <w:r>
              <w:rPr>
                <w:rFonts w:hint="eastAsia"/>
              </w:rPr>
              <w:t>，</w:t>
            </w:r>
            <w:r>
              <w:t>可以看代码</w:t>
            </w:r>
          </w:p>
          <w:p w:rsidR="00902891" w:rsidRDefault="00902891" w:rsidP="00BF5628"/>
          <w:p w:rsidR="00365AEA" w:rsidRDefault="00365AEA" w:rsidP="00BF5628"/>
        </w:tc>
        <w:tc>
          <w:tcPr>
            <w:tcW w:w="3623" w:type="dxa"/>
          </w:tcPr>
          <w:p w:rsidR="00902891" w:rsidRDefault="00365AEA" w:rsidP="002059B6">
            <w:pPr>
              <w:jc w:val="left"/>
            </w:pPr>
            <w:r>
              <w:rPr>
                <w:rFonts w:hint="eastAsia"/>
              </w:rPr>
              <w:t>晚上</w:t>
            </w:r>
            <w:r>
              <w:t>又熬夜</w:t>
            </w:r>
            <w:r w:rsidR="00FB5493">
              <w:rPr>
                <w:rFonts w:hint="eastAsia"/>
              </w:rPr>
              <w:t>到</w:t>
            </w:r>
            <w:r w:rsidR="00FB5493">
              <w:t>凌晨</w:t>
            </w:r>
            <w:r w:rsidR="00FB5493">
              <w:rPr>
                <w:rFonts w:hint="eastAsia"/>
              </w:rPr>
              <w:t>1</w:t>
            </w:r>
            <w:r w:rsidR="00FB5493">
              <w:rPr>
                <w:rFonts w:hint="eastAsia"/>
              </w:rPr>
              <w:t>点</w:t>
            </w:r>
            <w:r>
              <w:t>，想破解</w:t>
            </w:r>
            <w:r>
              <w:rPr>
                <w:rFonts w:hint="eastAsia"/>
              </w:rPr>
              <w:t>TeeChart2015</w:t>
            </w:r>
            <w:r>
              <w:rPr>
                <w:rFonts w:hint="eastAsia"/>
              </w:rPr>
              <w:t>，</w:t>
            </w:r>
            <w:r>
              <w:t>似乎就要成功。以后</w:t>
            </w:r>
            <w:r>
              <w:rPr>
                <w:rFonts w:hint="eastAsia"/>
              </w:rPr>
              <w:t>不能</w:t>
            </w:r>
            <w:r>
              <w:t>再熬夜了。。。</w:t>
            </w:r>
          </w:p>
        </w:tc>
      </w:tr>
      <w:tr w:rsidR="00FB5493" w:rsidTr="001B4A20">
        <w:tc>
          <w:tcPr>
            <w:tcW w:w="1980" w:type="dxa"/>
          </w:tcPr>
          <w:p w:rsidR="00FB5493" w:rsidRDefault="00FB5493" w:rsidP="00BF5628">
            <w:r>
              <w:rPr>
                <w:rFonts w:hint="eastAsia"/>
              </w:rPr>
              <w:lastRenderedPageBreak/>
              <w:t>201</w:t>
            </w:r>
            <w:r>
              <w:t>5.12.19</w:t>
            </w:r>
          </w:p>
        </w:tc>
        <w:tc>
          <w:tcPr>
            <w:tcW w:w="2693" w:type="dxa"/>
          </w:tcPr>
          <w:p w:rsidR="00FB5493" w:rsidRPr="00FB5493" w:rsidRDefault="00FB5493" w:rsidP="00BF5628">
            <w:r>
              <w:rPr>
                <w:rFonts w:hint="eastAsia"/>
              </w:rPr>
              <w:t>成功破解</w:t>
            </w:r>
            <w:r>
              <w:rPr>
                <w:rFonts w:hint="eastAsia"/>
              </w:rPr>
              <w:t>T</w:t>
            </w:r>
            <w:r>
              <w:t>eeChart2015</w:t>
            </w:r>
            <w:r>
              <w:rPr>
                <w:rFonts w:hint="eastAsia"/>
              </w:rPr>
              <w:t>，财经功能</w:t>
            </w:r>
            <w:r>
              <w:t>比</w:t>
            </w:r>
            <w:r>
              <w:rPr>
                <w:rFonts w:hint="eastAsia"/>
              </w:rPr>
              <w:t>之前的</w:t>
            </w:r>
            <w:r>
              <w:rPr>
                <w:rFonts w:hint="eastAsia"/>
              </w:rPr>
              <w:t>V</w:t>
            </w:r>
            <w:r>
              <w:t>8</w:t>
            </w:r>
            <w:r>
              <w:rPr>
                <w:rFonts w:hint="eastAsia"/>
              </w:rPr>
              <w:t>更</w:t>
            </w:r>
            <w:r>
              <w:t>强大</w:t>
            </w:r>
            <w:r>
              <w:rPr>
                <w:rFonts w:hint="eastAsia"/>
              </w:rPr>
              <w:t>。还</w:t>
            </w:r>
            <w:r>
              <w:t>学会了</w:t>
            </w:r>
            <w:r>
              <w:rPr>
                <w:rFonts w:hint="eastAsia"/>
              </w:rPr>
              <w:t>Ref</w:t>
            </w:r>
            <w:r>
              <w:t>lector</w:t>
            </w:r>
            <w:r>
              <w:rPr>
                <w:rFonts w:hint="eastAsia"/>
              </w:rPr>
              <w:t>等</w:t>
            </w:r>
            <w:r>
              <w:t>工具，</w:t>
            </w:r>
            <w:r>
              <w:rPr>
                <w:rFonts w:hint="eastAsia"/>
              </w:rPr>
              <w:t>d</w:t>
            </w:r>
            <w:r>
              <w:t>ll</w:t>
            </w:r>
            <w:r>
              <w:rPr>
                <w:rFonts w:hint="eastAsia"/>
              </w:rPr>
              <w:t>等</w:t>
            </w:r>
            <w:r>
              <w:t>内在</w:t>
            </w:r>
            <w:r>
              <w:rPr>
                <w:rFonts w:hint="eastAsia"/>
              </w:rPr>
              <w:t>原理，很好。</w:t>
            </w:r>
            <w:r w:rsidR="00E019E1">
              <w:rPr>
                <w:rFonts w:hint="eastAsia"/>
              </w:rPr>
              <w:t>另外</w:t>
            </w:r>
            <w:r w:rsidR="00E019E1">
              <w:t>，还发现</w:t>
            </w:r>
            <w:r w:rsidR="00E019E1">
              <w:rPr>
                <w:rFonts w:hint="eastAsia"/>
              </w:rPr>
              <w:t>Example</w:t>
            </w:r>
            <w:r w:rsidR="00E019E1">
              <w:rPr>
                <w:rFonts w:hint="eastAsia"/>
              </w:rPr>
              <w:t>的</w:t>
            </w:r>
            <w:r w:rsidR="00E019E1">
              <w:t>界面很强大啊，</w:t>
            </w:r>
            <w:r w:rsidR="00E019E1">
              <w:rPr>
                <w:rFonts w:hint="eastAsia"/>
              </w:rPr>
              <w:t>值得</w:t>
            </w:r>
            <w:r w:rsidR="00E019E1">
              <w:t>学习</w:t>
            </w:r>
            <w:r w:rsidR="00E019E1">
              <w:rPr>
                <w:rFonts w:hint="eastAsia"/>
              </w:rPr>
              <w:t>用在</w:t>
            </w:r>
            <w:r w:rsidR="00E019E1">
              <w:t>自己的交易系统里。</w:t>
            </w:r>
            <w:r w:rsidR="00476317">
              <w:rPr>
                <w:rFonts w:hint="eastAsia"/>
              </w:rPr>
              <w:t>那些</w:t>
            </w:r>
            <w:r w:rsidR="00476317">
              <w:t>编程习惯也值得学习。</w:t>
            </w:r>
            <w:r>
              <w:rPr>
                <w:rFonts w:hint="eastAsia"/>
              </w:rPr>
              <w:t>这</w:t>
            </w:r>
            <w:r>
              <w:t>一天的辛苦还是值得的。</w:t>
            </w:r>
          </w:p>
        </w:tc>
        <w:tc>
          <w:tcPr>
            <w:tcW w:w="3623" w:type="dxa"/>
          </w:tcPr>
          <w:p w:rsidR="00FB5493" w:rsidRPr="00910A48" w:rsidRDefault="00FB5493" w:rsidP="002059B6">
            <w:pPr>
              <w:jc w:val="left"/>
            </w:pPr>
          </w:p>
        </w:tc>
      </w:tr>
      <w:tr w:rsidR="00910A48" w:rsidTr="001B4A20">
        <w:tc>
          <w:tcPr>
            <w:tcW w:w="1980" w:type="dxa"/>
          </w:tcPr>
          <w:p w:rsidR="00910A48" w:rsidRDefault="00910A48" w:rsidP="00BF5628">
            <w:r>
              <w:rPr>
                <w:rFonts w:hint="eastAsia"/>
              </w:rPr>
              <w:t>201</w:t>
            </w:r>
            <w:r>
              <w:t>5.12</w:t>
            </w:r>
            <w:r>
              <w:rPr>
                <w:rFonts w:hint="eastAsia"/>
              </w:rPr>
              <w:t>.</w:t>
            </w:r>
            <w:r>
              <w:t>20</w:t>
            </w:r>
          </w:p>
        </w:tc>
        <w:tc>
          <w:tcPr>
            <w:tcW w:w="2693" w:type="dxa"/>
          </w:tcPr>
          <w:p w:rsidR="00910A48" w:rsidRDefault="00910A48" w:rsidP="00BF5628">
            <w:r>
              <w:rPr>
                <w:rFonts w:hint="eastAsia"/>
              </w:rPr>
              <w:t>试图</w:t>
            </w:r>
            <w:r>
              <w:t>提高</w:t>
            </w:r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技巧</w:t>
            </w:r>
            <w:r>
              <w:t>，</w:t>
            </w:r>
            <w:r>
              <w:rPr>
                <w:rFonts w:hint="eastAsia"/>
              </w:rPr>
              <w:t>陪</w:t>
            </w:r>
            <w:r>
              <w:t>孩子</w:t>
            </w:r>
            <w:r>
              <w:rPr>
                <w:rFonts w:hint="eastAsia"/>
              </w:rPr>
              <w:t>一天</w:t>
            </w:r>
            <w:r>
              <w:t>的同时</w:t>
            </w:r>
            <w:r>
              <w:rPr>
                <w:rFonts w:hint="eastAsia"/>
              </w:rPr>
              <w:t>安装几个</w:t>
            </w:r>
            <w:r>
              <w:rPr>
                <w:rFonts w:hint="eastAsia"/>
              </w:rPr>
              <w:t>C</w:t>
            </w:r>
            <w:r>
              <w:t>ASE</w:t>
            </w:r>
            <w:r>
              <w:rPr>
                <w:rFonts w:hint="eastAsia"/>
              </w:rPr>
              <w:t>工具</w:t>
            </w:r>
            <w:r>
              <w:t>、下载</w:t>
            </w:r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书籍</w:t>
            </w:r>
          </w:p>
          <w:p w:rsidR="00910A48" w:rsidRDefault="00910A48" w:rsidP="00BF5628"/>
          <w:p w:rsidR="00910A48" w:rsidRDefault="00910A48" w:rsidP="00BF5628">
            <w:r>
              <w:rPr>
                <w:rFonts w:hint="eastAsia"/>
              </w:rPr>
              <w:t>发现</w:t>
            </w:r>
            <w:r>
              <w:rPr>
                <w:rFonts w:hint="eastAsia"/>
              </w:rPr>
              <w:t>TeeChart</w:t>
            </w:r>
            <w:r>
              <w:rPr>
                <w:rFonts w:hint="eastAsia"/>
              </w:rPr>
              <w:t>功能完全</w:t>
            </w:r>
            <w:r>
              <w:t>达到</w:t>
            </w:r>
            <w:r>
              <w:rPr>
                <w:rFonts w:hint="eastAsia"/>
              </w:rPr>
              <w:t>股票</w:t>
            </w:r>
            <w:r>
              <w:t>行情软件要求，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线图</w:t>
            </w:r>
            <w:r>
              <w:t>、</w:t>
            </w:r>
            <w:r>
              <w:rPr>
                <w:rFonts w:hint="eastAsia"/>
              </w:rPr>
              <w:t xml:space="preserve"> </w:t>
            </w:r>
            <w:r>
              <w:t>Volume</w:t>
            </w:r>
            <w:r>
              <w:rPr>
                <w:rFonts w:hint="eastAsia"/>
              </w:rPr>
              <w:t>、</w:t>
            </w:r>
            <w:r>
              <w:t>指标可以同时显示出来。图形</w:t>
            </w:r>
            <w:r>
              <w:rPr>
                <w:rFonts w:hint="eastAsia"/>
              </w:rPr>
              <w:t>这个</w:t>
            </w:r>
            <w:r>
              <w:t>难关可以说没有</w:t>
            </w:r>
            <w:r>
              <w:rPr>
                <w:rFonts w:hint="eastAsia"/>
              </w:rPr>
              <w:t>问题了</w:t>
            </w:r>
            <w:r>
              <w:t>。</w:t>
            </w:r>
          </w:p>
          <w:p w:rsidR="00910A48" w:rsidRDefault="00910A48" w:rsidP="00BF5628"/>
          <w:p w:rsidR="00910A48" w:rsidRDefault="00910A48" w:rsidP="00BF5628">
            <w:r>
              <w:rPr>
                <w:rFonts w:hint="eastAsia"/>
              </w:rPr>
              <w:t>接下来</w:t>
            </w:r>
            <w:r>
              <w:t>要好好攻克系统建模，把软件编程能力提高，不要再停留在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年</w:t>
            </w:r>
            <w:r>
              <w:t>前的水平，还是过程式的。</w:t>
            </w:r>
          </w:p>
          <w:p w:rsidR="00910A48" w:rsidRDefault="00910A48" w:rsidP="00BF5628"/>
          <w:p w:rsidR="00910A48" w:rsidRPr="00910A48" w:rsidRDefault="00910A48" w:rsidP="00BF5628"/>
        </w:tc>
        <w:tc>
          <w:tcPr>
            <w:tcW w:w="3623" w:type="dxa"/>
          </w:tcPr>
          <w:p w:rsidR="00910A48" w:rsidRDefault="00910A48" w:rsidP="002059B6">
            <w:pPr>
              <w:jc w:val="left"/>
            </w:pPr>
            <w:r>
              <w:rPr>
                <w:rFonts w:hint="eastAsia"/>
              </w:rPr>
              <w:t>好好</w:t>
            </w:r>
            <w:r>
              <w:t>考虑后面几周的安排</w:t>
            </w:r>
            <w:r>
              <w:rPr>
                <w:rFonts w:hint="eastAsia"/>
              </w:rPr>
              <w:t>。</w:t>
            </w:r>
            <w:r>
              <w:t>暂停</w:t>
            </w:r>
            <w:r>
              <w:rPr>
                <w:rFonts w:hint="eastAsia"/>
              </w:rPr>
              <w:t>系统</w:t>
            </w:r>
            <w:r>
              <w:t>开发？</w:t>
            </w:r>
            <w:r>
              <w:rPr>
                <w:rFonts w:hint="eastAsia"/>
              </w:rPr>
              <w:t>只</w:t>
            </w:r>
            <w:r>
              <w:t>健身？旅游</w:t>
            </w:r>
            <w:r>
              <w:rPr>
                <w:rFonts w:hint="eastAsia"/>
              </w:rPr>
              <w:t>？</w:t>
            </w:r>
          </w:p>
          <w:p w:rsidR="00910A48" w:rsidRDefault="00910A48" w:rsidP="002059B6">
            <w:pPr>
              <w:jc w:val="left"/>
            </w:pPr>
          </w:p>
          <w:p w:rsidR="00910A48" w:rsidRPr="00910A48" w:rsidRDefault="00910A48" w:rsidP="002059B6">
            <w:pPr>
              <w:jc w:val="left"/>
            </w:pPr>
            <w:r>
              <w:rPr>
                <w:rFonts w:hint="eastAsia"/>
              </w:rPr>
              <w:t>过去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周</w:t>
            </w:r>
            <w:r>
              <w:t>的时间是值得的，重新思考类图、</w:t>
            </w:r>
            <w:r>
              <w:rPr>
                <w:rFonts w:hint="eastAsia"/>
              </w:rPr>
              <w:t>User Case</w:t>
            </w:r>
            <w:r>
              <w:rPr>
                <w:rFonts w:hint="eastAsia"/>
              </w:rPr>
              <w:t>、</w:t>
            </w:r>
            <w:r>
              <w:t>设计模式这些基础和重要问题，提高系统开发的稳健</w:t>
            </w:r>
            <w:r>
              <w:rPr>
                <w:rFonts w:hint="eastAsia"/>
              </w:rPr>
              <w:t>性</w:t>
            </w:r>
            <w:r>
              <w:t>，保证将来有个稳定和长期发展。</w:t>
            </w:r>
          </w:p>
        </w:tc>
      </w:tr>
      <w:tr w:rsidR="00910A48" w:rsidTr="001B4A20">
        <w:tc>
          <w:tcPr>
            <w:tcW w:w="1980" w:type="dxa"/>
          </w:tcPr>
          <w:p w:rsidR="00910A48" w:rsidRDefault="005277BC" w:rsidP="00BF5628">
            <w:r>
              <w:rPr>
                <w:rFonts w:hint="eastAsia"/>
              </w:rPr>
              <w:t>2015.12.21</w:t>
            </w:r>
          </w:p>
        </w:tc>
        <w:tc>
          <w:tcPr>
            <w:tcW w:w="2693" w:type="dxa"/>
          </w:tcPr>
          <w:p w:rsidR="00910A48" w:rsidRDefault="005277BC" w:rsidP="00BF5628">
            <w:r>
              <w:rPr>
                <w:rFonts w:hint="eastAsia"/>
              </w:rPr>
              <w:t>认真</w:t>
            </w:r>
            <w:r>
              <w:t>学习</w:t>
            </w:r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Enterprise Architect</w:t>
            </w:r>
            <w:r>
              <w:rPr>
                <w:rFonts w:hint="eastAsia"/>
              </w:rPr>
              <w:t>，</w:t>
            </w:r>
            <w:r>
              <w:t>之前的</w:t>
            </w:r>
            <w:r>
              <w:rPr>
                <w:rFonts w:hint="eastAsia"/>
              </w:rPr>
              <w:t>Visio</w:t>
            </w:r>
            <w:r>
              <w:rPr>
                <w:rFonts w:hint="eastAsia"/>
              </w:rPr>
              <w:t>还是</w:t>
            </w:r>
            <w:r>
              <w:t>太离散，</w:t>
            </w:r>
            <w:r>
              <w:rPr>
                <w:rFonts w:hint="eastAsia"/>
              </w:rPr>
              <w:t>只能小打小闹</w:t>
            </w:r>
            <w:r>
              <w:t>做</w:t>
            </w:r>
            <w:r>
              <w:rPr>
                <w:rFonts w:hint="eastAsia"/>
              </w:rPr>
              <w:t>一些</w:t>
            </w:r>
            <w:r>
              <w:t>简单的图示，要把系统做大、形成迭代式的、面向对象</w:t>
            </w:r>
            <w:r>
              <w:rPr>
                <w:rFonts w:hint="eastAsia"/>
              </w:rPr>
              <w:t>式</w:t>
            </w:r>
            <w:r>
              <w:t>的设计还得靠</w:t>
            </w:r>
            <w:r>
              <w:rPr>
                <w:rFonts w:hint="eastAsia"/>
              </w:rPr>
              <w:t>EA</w:t>
            </w:r>
            <w:r>
              <w:rPr>
                <w:rFonts w:hint="eastAsia"/>
              </w:rPr>
              <w:t>这类</w:t>
            </w:r>
            <w:r>
              <w:t>软件，比如</w:t>
            </w:r>
            <w:r>
              <w:rPr>
                <w:rFonts w:hint="eastAsia"/>
              </w:rPr>
              <w:t>Use Case</w:t>
            </w:r>
            <w:r>
              <w:rPr>
                <w:rFonts w:hint="eastAsia"/>
              </w:rPr>
              <w:t>和</w:t>
            </w:r>
            <w:r>
              <w:t>需求分析就</w:t>
            </w:r>
            <w:r>
              <w:rPr>
                <w:rFonts w:hint="eastAsia"/>
              </w:rPr>
              <w:t>在</w:t>
            </w:r>
            <w:r>
              <w:t>一起</w:t>
            </w:r>
          </w:p>
        </w:tc>
        <w:tc>
          <w:tcPr>
            <w:tcW w:w="3623" w:type="dxa"/>
          </w:tcPr>
          <w:p w:rsidR="00910A48" w:rsidRDefault="009C149B" w:rsidP="002059B6">
            <w:pPr>
              <w:jc w:val="left"/>
            </w:pPr>
            <w:r>
              <w:rPr>
                <w:rFonts w:hint="eastAsia"/>
              </w:rPr>
              <w:t>学了</w:t>
            </w:r>
            <w:r>
              <w:t>一天的</w:t>
            </w:r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和</w:t>
            </w:r>
            <w:r>
              <w:t>软件使用，感觉自己</w:t>
            </w:r>
            <w:r>
              <w:rPr>
                <w:rFonts w:hint="eastAsia"/>
              </w:rPr>
              <w:t>以前</w:t>
            </w:r>
            <w:r>
              <w:t>的</w:t>
            </w:r>
            <w:r>
              <w:rPr>
                <w:rFonts w:hint="eastAsia"/>
              </w:rPr>
              <w:t>OO</w:t>
            </w:r>
            <w:r>
              <w:rPr>
                <w:rFonts w:hint="eastAsia"/>
              </w:rPr>
              <w:t>方法真的</w:t>
            </w:r>
            <w:r>
              <w:t>不懂，</w:t>
            </w:r>
            <w:r>
              <w:rPr>
                <w:rFonts w:hint="eastAsia"/>
              </w:rPr>
              <w:t>还是很</w:t>
            </w:r>
            <w:r>
              <w:t>旧的面向过程式设计，所以设计</w:t>
            </w:r>
            <w:r>
              <w:rPr>
                <w:rFonts w:hint="eastAsia"/>
              </w:rPr>
              <w:t>实力</w:t>
            </w:r>
            <w:r>
              <w:t>很弱，开发交易系统这样的东东就</w:t>
            </w:r>
            <w:r>
              <w:rPr>
                <w:rFonts w:hint="eastAsia"/>
              </w:rPr>
              <w:t>不</w:t>
            </w:r>
            <w:r>
              <w:t>行了。</w:t>
            </w:r>
          </w:p>
          <w:p w:rsidR="009C149B" w:rsidRDefault="009C149B" w:rsidP="002059B6">
            <w:pPr>
              <w:jc w:val="left"/>
            </w:pPr>
          </w:p>
          <w:p w:rsidR="009C149B" w:rsidRDefault="009C149B" w:rsidP="002059B6">
            <w:pPr>
              <w:jc w:val="left"/>
            </w:pPr>
            <w:r>
              <w:rPr>
                <w:rFonts w:hint="eastAsia"/>
              </w:rPr>
              <w:t>比如</w:t>
            </w:r>
            <w:r>
              <w:t>什么动态</w:t>
            </w:r>
            <w:r>
              <w:rPr>
                <w:rFonts w:hint="eastAsia"/>
              </w:rPr>
              <w:t>behavior</w:t>
            </w:r>
            <w:r>
              <w:rPr>
                <w:rFonts w:hint="eastAsia"/>
              </w:rPr>
              <w:t>就</w:t>
            </w:r>
            <w:r>
              <w:t>一点不行，交互图不会做，程序越做越没信心。</w:t>
            </w:r>
          </w:p>
          <w:p w:rsidR="009C149B" w:rsidRDefault="009C149B" w:rsidP="002059B6">
            <w:pPr>
              <w:jc w:val="left"/>
            </w:pPr>
          </w:p>
          <w:p w:rsidR="009C149B" w:rsidRDefault="009C149B" w:rsidP="002059B6">
            <w:pPr>
              <w:jc w:val="left"/>
            </w:pPr>
            <w:r>
              <w:rPr>
                <w:rFonts w:hint="eastAsia"/>
              </w:rPr>
              <w:t>好好</w:t>
            </w:r>
            <w:r>
              <w:t>利用这段时间提高这方面的</w:t>
            </w:r>
            <w:r>
              <w:rPr>
                <w:rFonts w:hint="eastAsia"/>
              </w:rPr>
              <w:t>意识</w:t>
            </w:r>
            <w:r>
              <w:t>。</w:t>
            </w:r>
          </w:p>
          <w:p w:rsidR="009C149B" w:rsidRDefault="009C149B" w:rsidP="002059B6">
            <w:pPr>
              <w:jc w:val="left"/>
            </w:pPr>
          </w:p>
          <w:p w:rsidR="009C149B" w:rsidRDefault="009C149B" w:rsidP="002059B6">
            <w:pPr>
              <w:jc w:val="left"/>
            </w:pPr>
            <w:r>
              <w:t>10</w:t>
            </w:r>
            <w:r>
              <w:rPr>
                <w:rFonts w:hint="eastAsia"/>
              </w:rPr>
              <w:t>月</w:t>
            </w:r>
            <w:r>
              <w:t>前不知道类。</w:t>
            </w:r>
            <w:r>
              <w:rPr>
                <w:rFonts w:hint="eastAsia"/>
              </w:rPr>
              <w:t>以为</w:t>
            </w:r>
            <w:r>
              <w:t>自己是高级程序员，设计一个程序算</w:t>
            </w:r>
            <w:r>
              <w:rPr>
                <w:rFonts w:hint="eastAsia"/>
              </w:rPr>
              <w:t>什么</w:t>
            </w:r>
            <w:r>
              <w:t>。。。</w:t>
            </w:r>
          </w:p>
          <w:p w:rsidR="009C149B" w:rsidRPr="009C149B" w:rsidRDefault="009C149B" w:rsidP="002059B6">
            <w:pPr>
              <w:jc w:val="left"/>
            </w:pPr>
          </w:p>
          <w:p w:rsidR="009C149B" w:rsidRDefault="009C149B" w:rsidP="002059B6">
            <w:pPr>
              <w:jc w:val="left"/>
            </w:pP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月</w:t>
            </w:r>
            <w:r>
              <w:t>后学了以为懂了</w:t>
            </w:r>
            <w:r>
              <w:rPr>
                <w:rFonts w:hint="eastAsia"/>
              </w:rPr>
              <w:t>划分</w:t>
            </w:r>
            <w:r>
              <w:t>类就能做程序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too </w:t>
            </w:r>
            <w:r>
              <w:t>naïve</w:t>
            </w:r>
            <w:r>
              <w:rPr>
                <w:rFonts w:hint="eastAsia"/>
              </w:rPr>
              <w:t>.</w:t>
            </w:r>
            <w:r>
              <w:t xml:space="preserve"> </w:t>
            </w:r>
            <w:r>
              <w:rPr>
                <w:rFonts w:hint="eastAsia"/>
              </w:rPr>
              <w:t>自己</w:t>
            </w:r>
            <w:r>
              <w:t>不</w:t>
            </w:r>
            <w:r>
              <w:rPr>
                <w:rFonts w:hint="eastAsia"/>
              </w:rPr>
              <w:t>懂交互图</w:t>
            </w:r>
            <w:r>
              <w:t>、花了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周</w:t>
            </w:r>
            <w:r>
              <w:t>划分各种类出来，但还是无法设计一个好软件。</w:t>
            </w:r>
          </w:p>
          <w:p w:rsidR="009C149B" w:rsidRDefault="009C149B" w:rsidP="002059B6">
            <w:pPr>
              <w:jc w:val="left"/>
            </w:pPr>
          </w:p>
          <w:p w:rsidR="009C149B" w:rsidRPr="009C149B" w:rsidRDefault="009C149B" w:rsidP="002059B6">
            <w:pPr>
              <w:jc w:val="left"/>
            </w:pPr>
            <w:r>
              <w:rPr>
                <w:rFonts w:hint="eastAsia"/>
              </w:rPr>
              <w:t>越</w:t>
            </w:r>
            <w:r>
              <w:t>深入</w:t>
            </w:r>
            <w:r>
              <w:rPr>
                <w:rFonts w:hint="eastAsia"/>
              </w:rPr>
              <w:t>越</w:t>
            </w:r>
            <w:r>
              <w:t>发觉自己的浅薄。。。</w:t>
            </w:r>
          </w:p>
        </w:tc>
      </w:tr>
      <w:tr w:rsidR="009C149B" w:rsidTr="001B4A20">
        <w:tc>
          <w:tcPr>
            <w:tcW w:w="1980" w:type="dxa"/>
          </w:tcPr>
          <w:p w:rsidR="009C149B" w:rsidRPr="009C149B" w:rsidRDefault="009C149B" w:rsidP="00BF5628">
            <w:r>
              <w:lastRenderedPageBreak/>
              <w:t xml:space="preserve"> 2015.12.22</w:t>
            </w:r>
          </w:p>
        </w:tc>
        <w:tc>
          <w:tcPr>
            <w:tcW w:w="2693" w:type="dxa"/>
          </w:tcPr>
          <w:p w:rsidR="009C149B" w:rsidRDefault="00E2143D" w:rsidP="00BF5628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，</w:t>
            </w:r>
            <w:r>
              <w:t>效率不高，一</w:t>
            </w:r>
            <w:r>
              <w:rPr>
                <w:rFonts w:hint="eastAsia"/>
              </w:rPr>
              <w:t>半</w:t>
            </w:r>
            <w:r>
              <w:t>时间在下载文件，甚至还有看</w:t>
            </w:r>
            <w:r>
              <w:rPr>
                <w:rFonts w:hint="eastAsia"/>
              </w:rPr>
              <w:t>Solidworks PDM</w:t>
            </w:r>
            <w:r>
              <w:t>…</w:t>
            </w:r>
          </w:p>
          <w:p w:rsidR="00E2143D" w:rsidRDefault="00E2143D" w:rsidP="00BF5628"/>
          <w:p w:rsidR="00E2143D" w:rsidRDefault="00E2143D" w:rsidP="00BF5628"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点</w:t>
            </w:r>
            <w:r>
              <w:t>前睡觉总算画出一个类图</w:t>
            </w:r>
          </w:p>
        </w:tc>
        <w:tc>
          <w:tcPr>
            <w:tcW w:w="3623" w:type="dxa"/>
          </w:tcPr>
          <w:p w:rsidR="009C149B" w:rsidRDefault="009C149B" w:rsidP="002059B6">
            <w:pPr>
              <w:jc w:val="left"/>
            </w:pPr>
          </w:p>
        </w:tc>
      </w:tr>
      <w:tr w:rsidR="009C149B" w:rsidTr="001B4A20">
        <w:tc>
          <w:tcPr>
            <w:tcW w:w="1980" w:type="dxa"/>
          </w:tcPr>
          <w:p w:rsidR="009C149B" w:rsidRDefault="00101DBA" w:rsidP="00BF5628">
            <w:r>
              <w:rPr>
                <w:rFonts w:hint="eastAsia"/>
              </w:rPr>
              <w:t>2015.12.23</w:t>
            </w:r>
          </w:p>
        </w:tc>
        <w:tc>
          <w:tcPr>
            <w:tcW w:w="2693" w:type="dxa"/>
          </w:tcPr>
          <w:p w:rsidR="009C149B" w:rsidRDefault="00101DBA" w:rsidP="00BF5628">
            <w:r>
              <w:rPr>
                <w:rFonts w:hint="eastAsia"/>
              </w:rPr>
              <w:t>感觉这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</w:t>
            </w:r>
            <w:r>
              <w:t>4</w:t>
            </w:r>
            <w:r>
              <w:t>天自己有点误入歧途了，不该</w:t>
            </w:r>
            <w:r>
              <w:rPr>
                <w:rFonts w:hint="eastAsia"/>
              </w:rPr>
              <w:t>放弃编码</w:t>
            </w:r>
            <w:r>
              <w:t>在</w:t>
            </w:r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上</w:t>
            </w:r>
            <w:r>
              <w:t>花这么多</w:t>
            </w:r>
            <w:r>
              <w:rPr>
                <w:rFonts w:hint="eastAsia"/>
              </w:rPr>
              <w:t>时间，其实</w:t>
            </w:r>
            <w:r>
              <w:t>策略交易的算法还是很简单的</w:t>
            </w:r>
            <w:r>
              <w:rPr>
                <w:rFonts w:hint="eastAsia"/>
              </w:rPr>
              <w:t>，</w:t>
            </w:r>
            <w:r>
              <w:t>不需要</w:t>
            </w:r>
            <w:r>
              <w:rPr>
                <w:rFonts w:hint="eastAsia"/>
              </w:rPr>
              <w:t>搞</w:t>
            </w:r>
            <w:r>
              <w:t>什么</w:t>
            </w:r>
            <w:r>
              <w:rPr>
                <w:rFonts w:hint="eastAsia"/>
              </w:rPr>
              <w:t>User Case</w:t>
            </w:r>
            <w:r>
              <w:rPr>
                <w:rFonts w:hint="eastAsia"/>
              </w:rPr>
              <w:t>、</w:t>
            </w:r>
            <w:r>
              <w:t>活动图。</w:t>
            </w:r>
            <w:r>
              <w:rPr>
                <w:rFonts w:hint="eastAsia"/>
              </w:rPr>
              <w:t>把摊子</w:t>
            </w:r>
            <w:r>
              <w:t>铺大了，自己没法收场，有挫折感</w:t>
            </w:r>
          </w:p>
          <w:p w:rsidR="00101DBA" w:rsidRDefault="00101DBA" w:rsidP="00BF5628"/>
          <w:p w:rsidR="00101DBA" w:rsidRDefault="00101DBA" w:rsidP="00BF5628">
            <w:r>
              <w:rPr>
                <w:rFonts w:hint="eastAsia"/>
              </w:rPr>
              <w:t>应该</w:t>
            </w:r>
            <w:r>
              <w:t>多花时间在设计模式上，也就是类图上，那才是自己该关注的重点</w:t>
            </w:r>
          </w:p>
          <w:p w:rsidR="0050024E" w:rsidRDefault="0050024E" w:rsidP="00BF5628"/>
          <w:p w:rsidR="0050024E" w:rsidRDefault="0050024E" w:rsidP="00BF5628">
            <w:r>
              <w:rPr>
                <w:rFonts w:hint="eastAsia"/>
              </w:rPr>
              <w:t>晚上</w:t>
            </w:r>
            <w:r>
              <w:t>绘制类图，开始找到点感觉。。。</w:t>
            </w:r>
            <w:r>
              <w:rPr>
                <w:rFonts w:hint="eastAsia"/>
              </w:rPr>
              <w:t>把</w:t>
            </w:r>
            <w:r>
              <w:t>类图想清楚了，编码也就可以开始了。</w:t>
            </w:r>
          </w:p>
          <w:p w:rsidR="0050024E" w:rsidRDefault="0050024E" w:rsidP="00BF5628"/>
          <w:p w:rsidR="0050024E" w:rsidRPr="0050024E" w:rsidRDefault="0050024E" w:rsidP="00BF5628">
            <w:r>
              <w:rPr>
                <w:rFonts w:hint="eastAsia"/>
              </w:rPr>
              <w:t>之前</w:t>
            </w:r>
            <w:r>
              <w:t>想的那些业务分析流程在</w:t>
            </w:r>
            <w:r>
              <w:rPr>
                <w:rFonts w:hint="eastAsia"/>
              </w:rPr>
              <w:t>个人</w:t>
            </w:r>
            <w:r>
              <w:t>交易系统</w:t>
            </w:r>
            <w:r>
              <w:rPr>
                <w:rFonts w:hint="eastAsia"/>
              </w:rPr>
              <w:t>里</w:t>
            </w:r>
            <w:r>
              <w:t>并不重要</w:t>
            </w:r>
          </w:p>
        </w:tc>
        <w:tc>
          <w:tcPr>
            <w:tcW w:w="3623" w:type="dxa"/>
          </w:tcPr>
          <w:p w:rsidR="009C149B" w:rsidRDefault="009C149B" w:rsidP="002059B6">
            <w:pPr>
              <w:jc w:val="left"/>
            </w:pPr>
          </w:p>
          <w:p w:rsidR="00741F69" w:rsidRDefault="00741F69" w:rsidP="002059B6">
            <w:pPr>
              <w:jc w:val="left"/>
            </w:pPr>
          </w:p>
          <w:p w:rsidR="00741F69" w:rsidRDefault="00741F69" w:rsidP="002059B6">
            <w:pPr>
              <w:jc w:val="left"/>
            </w:pPr>
          </w:p>
        </w:tc>
      </w:tr>
      <w:tr w:rsidR="0050024E" w:rsidTr="001B4A20">
        <w:tc>
          <w:tcPr>
            <w:tcW w:w="1980" w:type="dxa"/>
          </w:tcPr>
          <w:p w:rsidR="0050024E" w:rsidRDefault="00CD54DE" w:rsidP="00BF5628">
            <w:r>
              <w:rPr>
                <w:rFonts w:hint="eastAsia"/>
              </w:rPr>
              <w:t>2015.12.24</w:t>
            </w:r>
          </w:p>
        </w:tc>
        <w:tc>
          <w:tcPr>
            <w:tcW w:w="2693" w:type="dxa"/>
          </w:tcPr>
          <w:p w:rsidR="00CD54DE" w:rsidRDefault="00CD54DE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上午</w:t>
            </w:r>
            <w:r>
              <w:rPr>
                <w:rFonts w:hint="eastAsia"/>
                <w:color w:val="000000"/>
                <w:sz w:val="22"/>
              </w:rPr>
              <w:t>3</w:t>
            </w:r>
            <w:r>
              <w:rPr>
                <w:rFonts w:hint="eastAsia"/>
                <w:color w:val="000000"/>
                <w:sz w:val="22"/>
              </w:rPr>
              <w:t>小时思考交易</w:t>
            </w:r>
            <w:r>
              <w:rPr>
                <w:color w:val="000000"/>
                <w:sz w:val="22"/>
              </w:rPr>
              <w:t>系统的</w:t>
            </w:r>
            <w:r>
              <w:rPr>
                <w:rFonts w:hint="eastAsia"/>
                <w:color w:val="000000"/>
                <w:sz w:val="22"/>
              </w:rPr>
              <w:t>设计类图，有进展有头绪。类图一出来算法流程大致心里也有了</w:t>
            </w:r>
          </w:p>
          <w:p w:rsidR="0050024E" w:rsidRPr="00CD54DE" w:rsidRDefault="0050024E" w:rsidP="00BF5628"/>
        </w:tc>
        <w:tc>
          <w:tcPr>
            <w:tcW w:w="3623" w:type="dxa"/>
          </w:tcPr>
          <w:p w:rsidR="0050024E" w:rsidRDefault="00CD54DE" w:rsidP="002059B6">
            <w:pPr>
              <w:jc w:val="left"/>
            </w:pPr>
            <w:r>
              <w:rPr>
                <w:rFonts w:hint="eastAsia"/>
              </w:rPr>
              <w:t>面向</w:t>
            </w:r>
            <w:r>
              <w:t>对象的设计方法中，大学学的流程图其实就</w:t>
            </w:r>
            <w:r>
              <w:rPr>
                <w:rFonts w:hint="eastAsia"/>
              </w:rPr>
              <w:t>不</w:t>
            </w:r>
            <w:r>
              <w:t>适用了，应该以类图为</w:t>
            </w:r>
            <w:r>
              <w:rPr>
                <w:rFonts w:hint="eastAsia"/>
              </w:rPr>
              <w:t>中心</w:t>
            </w:r>
            <w:r>
              <w:t>，但是流程图也没有完全作废，序列图其实就是面向对象的流程图，把对象和流程结合在一起就是序列图</w:t>
            </w:r>
          </w:p>
          <w:p w:rsidR="00CD54DE" w:rsidRDefault="00CD54DE" w:rsidP="002059B6">
            <w:pPr>
              <w:jc w:val="left"/>
            </w:pPr>
          </w:p>
          <w:p w:rsidR="00CD54DE" w:rsidRDefault="00CD54DE" w:rsidP="002059B6">
            <w:pPr>
              <w:jc w:val="left"/>
            </w:pPr>
            <w:r>
              <w:t>U</w:t>
            </w:r>
            <w:r>
              <w:rPr>
                <w:rFonts w:hint="eastAsia"/>
              </w:rPr>
              <w:t>se Case</w:t>
            </w:r>
            <w:r>
              <w:rPr>
                <w:rFonts w:hint="eastAsia"/>
              </w:rPr>
              <w:t>不是</w:t>
            </w:r>
            <w:r>
              <w:t>现在的难点，因为自己就是用户，要做什么功能自己心里清楚。不过还是要都列出来才行，否则</w:t>
            </w:r>
            <w:r>
              <w:rPr>
                <w:rFonts w:hint="eastAsia"/>
              </w:rPr>
              <w:t>一笔</w:t>
            </w:r>
            <w:r>
              <w:t>糊涂账。</w:t>
            </w:r>
            <w:r w:rsidR="0054337F">
              <w:rPr>
                <w:rFonts w:hint="eastAsia"/>
              </w:rPr>
              <w:t>特别</w:t>
            </w:r>
            <w:r w:rsidR="0054337F">
              <w:t>是界面做什么样，要把自己要实现什么写出来。</w:t>
            </w:r>
          </w:p>
          <w:p w:rsidR="0054337F" w:rsidRDefault="0054337F" w:rsidP="002059B6">
            <w:pPr>
              <w:jc w:val="left"/>
            </w:pPr>
          </w:p>
          <w:p w:rsidR="0054337F" w:rsidRDefault="0054337F" w:rsidP="002059B6">
            <w:pPr>
              <w:jc w:val="left"/>
            </w:pPr>
            <w:r>
              <w:rPr>
                <w:rFonts w:hint="eastAsia"/>
              </w:rPr>
              <w:t>一句话</w:t>
            </w:r>
            <w:r>
              <w:t>，做之前一定要明确自己的目标</w:t>
            </w:r>
          </w:p>
          <w:p w:rsidR="00CD54DE" w:rsidRDefault="00CD54DE" w:rsidP="002059B6">
            <w:pPr>
              <w:jc w:val="left"/>
            </w:pPr>
          </w:p>
          <w:p w:rsidR="00CD54DE" w:rsidRPr="00CD54DE" w:rsidRDefault="00CD54DE" w:rsidP="002059B6">
            <w:pPr>
              <w:jc w:val="left"/>
            </w:pPr>
          </w:p>
        </w:tc>
      </w:tr>
      <w:tr w:rsidR="00CD54DE" w:rsidTr="001B4A20">
        <w:tc>
          <w:tcPr>
            <w:tcW w:w="1980" w:type="dxa"/>
          </w:tcPr>
          <w:p w:rsidR="00CD54DE" w:rsidRDefault="00CD54DE" w:rsidP="00BF5628">
            <w:r>
              <w:rPr>
                <w:rFonts w:hint="eastAsia"/>
              </w:rPr>
              <w:lastRenderedPageBreak/>
              <w:t>2015.12.25</w:t>
            </w:r>
          </w:p>
        </w:tc>
        <w:tc>
          <w:tcPr>
            <w:tcW w:w="2693" w:type="dxa"/>
          </w:tcPr>
          <w:p w:rsidR="00CD54DE" w:rsidRDefault="0097443B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学习设计</w:t>
            </w:r>
            <w:r>
              <w:rPr>
                <w:color w:val="000000"/>
                <w:sz w:val="22"/>
              </w:rPr>
              <w:t>模式，</w:t>
            </w:r>
            <w:r>
              <w:rPr>
                <w:rFonts w:hint="eastAsia"/>
                <w:color w:val="000000"/>
                <w:sz w:val="22"/>
              </w:rPr>
              <w:t>指导编写</w:t>
            </w:r>
            <w:r>
              <w:rPr>
                <w:color w:val="000000"/>
                <w:sz w:val="22"/>
              </w:rPr>
              <w:t>交易系统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均线系统有进步</w:t>
            </w:r>
          </w:p>
          <w:p w:rsidR="0097443B" w:rsidRDefault="0097443B" w:rsidP="00CD54DE">
            <w:pPr>
              <w:widowControl/>
              <w:rPr>
                <w:color w:val="000000"/>
                <w:sz w:val="22"/>
              </w:rPr>
            </w:pPr>
          </w:p>
        </w:tc>
        <w:tc>
          <w:tcPr>
            <w:tcW w:w="3623" w:type="dxa"/>
          </w:tcPr>
          <w:p w:rsidR="00CD54DE" w:rsidRDefault="0097443B" w:rsidP="002059B6">
            <w:pPr>
              <w:jc w:val="left"/>
            </w:pPr>
            <w:r>
              <w:rPr>
                <w:rFonts w:hint="eastAsia"/>
              </w:rPr>
              <w:t>编写查询界面挺花</w:t>
            </w:r>
            <w:r>
              <w:t>时间，逻辑关系、类图之间的关系都是</w:t>
            </w:r>
            <w:r>
              <w:rPr>
                <w:rFonts w:hint="eastAsia"/>
              </w:rPr>
              <w:t>挺</w:t>
            </w:r>
            <w:r>
              <w:t>花时间的</w:t>
            </w:r>
          </w:p>
          <w:p w:rsidR="0097443B" w:rsidRDefault="0097443B" w:rsidP="002059B6">
            <w:pPr>
              <w:jc w:val="left"/>
            </w:pPr>
          </w:p>
          <w:p w:rsidR="0097443B" w:rsidRDefault="0097443B" w:rsidP="002059B6">
            <w:pPr>
              <w:jc w:val="left"/>
            </w:pPr>
            <w:r>
              <w:rPr>
                <w:rFonts w:hint="eastAsia"/>
              </w:rPr>
              <w:t>TeeChart</w:t>
            </w:r>
            <w:r>
              <w:rPr>
                <w:rFonts w:hint="eastAsia"/>
              </w:rPr>
              <w:t>没有</w:t>
            </w:r>
            <w:r>
              <w:t>什么资料，都是靠自己慢慢试，挺花时间</w:t>
            </w:r>
          </w:p>
        </w:tc>
      </w:tr>
      <w:tr w:rsidR="0016432A" w:rsidTr="001B4A20">
        <w:tc>
          <w:tcPr>
            <w:tcW w:w="1980" w:type="dxa"/>
          </w:tcPr>
          <w:p w:rsidR="0016432A" w:rsidRDefault="0016432A" w:rsidP="00BF5628">
            <w:r>
              <w:rPr>
                <w:rFonts w:hint="eastAsia"/>
              </w:rPr>
              <w:t>2015.12.26</w:t>
            </w:r>
          </w:p>
        </w:tc>
        <w:tc>
          <w:tcPr>
            <w:tcW w:w="2693" w:type="dxa"/>
          </w:tcPr>
          <w:p w:rsidR="0016432A" w:rsidRDefault="0016432A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发现</w:t>
            </w:r>
            <w:r>
              <w:rPr>
                <w:rFonts w:hint="eastAsia"/>
                <w:color w:val="000000"/>
                <w:sz w:val="22"/>
              </w:rPr>
              <w:t>QuantDigger</w:t>
            </w:r>
            <w:r>
              <w:rPr>
                <w:rFonts w:hint="eastAsia"/>
                <w:color w:val="000000"/>
                <w:sz w:val="22"/>
              </w:rPr>
              <w:t>、</w:t>
            </w:r>
            <w:r>
              <w:rPr>
                <w:rFonts w:hint="eastAsia"/>
                <w:color w:val="000000"/>
                <w:sz w:val="22"/>
              </w:rPr>
              <w:t>Zipline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可以帮助自己看别人的算法如何实现</w:t>
            </w:r>
          </w:p>
          <w:p w:rsidR="00AD1005" w:rsidRDefault="00AD1005" w:rsidP="00CD54DE">
            <w:pPr>
              <w:widowControl/>
              <w:rPr>
                <w:color w:val="000000"/>
                <w:sz w:val="22"/>
              </w:rPr>
            </w:pPr>
          </w:p>
          <w:p w:rsidR="00AD1005" w:rsidRDefault="00AD1005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成功</w:t>
            </w:r>
            <w:r>
              <w:rPr>
                <w:color w:val="000000"/>
                <w:sz w:val="22"/>
              </w:rPr>
              <w:t>实现</w:t>
            </w:r>
            <w:r>
              <w:rPr>
                <w:rFonts w:hint="eastAsia"/>
                <w:color w:val="000000"/>
                <w:sz w:val="22"/>
              </w:rPr>
              <w:t>3</w:t>
            </w:r>
            <w:r>
              <w:rPr>
                <w:rFonts w:hint="eastAsia"/>
                <w:color w:val="000000"/>
                <w:sz w:val="22"/>
              </w:rPr>
              <w:t>条</w:t>
            </w:r>
            <w:r>
              <w:rPr>
                <w:color w:val="000000"/>
                <w:sz w:val="22"/>
              </w:rPr>
              <w:t>均线和自定义指标的</w:t>
            </w:r>
            <w:r>
              <w:rPr>
                <w:rFonts w:hint="eastAsia"/>
                <w:color w:val="000000"/>
                <w:sz w:val="22"/>
              </w:rPr>
              <w:t>显示</w:t>
            </w:r>
            <w:r>
              <w:rPr>
                <w:color w:val="000000"/>
                <w:sz w:val="22"/>
              </w:rPr>
              <w:t>，后面可以加入</w:t>
            </w:r>
            <w:r>
              <w:rPr>
                <w:rFonts w:hint="eastAsia"/>
                <w:color w:val="000000"/>
                <w:sz w:val="22"/>
              </w:rPr>
              <w:t>其它</w:t>
            </w:r>
            <w:r>
              <w:rPr>
                <w:color w:val="000000"/>
                <w:sz w:val="22"/>
              </w:rPr>
              <w:t>新的指标</w:t>
            </w:r>
          </w:p>
        </w:tc>
        <w:tc>
          <w:tcPr>
            <w:tcW w:w="3623" w:type="dxa"/>
          </w:tcPr>
          <w:p w:rsidR="0016432A" w:rsidRDefault="00AD1005" w:rsidP="002059B6">
            <w:pPr>
              <w:jc w:val="left"/>
            </w:pPr>
            <w:r>
              <w:rPr>
                <w:rFonts w:hint="eastAsia"/>
              </w:rPr>
              <w:t>!!!</w:t>
            </w:r>
            <w:r>
              <w:rPr>
                <w:rFonts w:hint="eastAsia"/>
              </w:rPr>
              <w:t>很好</w:t>
            </w:r>
            <w:r>
              <w:t>的一个</w:t>
            </w:r>
            <w:r>
              <w:rPr>
                <w:rFonts w:hint="eastAsia"/>
              </w:rPr>
              <w:t>milestone</w:t>
            </w:r>
            <w:r>
              <w:t xml:space="preserve"> </w:t>
            </w:r>
            <w:r>
              <w:rPr>
                <w:rFonts w:hint="eastAsia"/>
              </w:rPr>
              <w:t>。</w:t>
            </w:r>
            <w:r>
              <w:t>通过设计模式的应用，代码写的比较灵活，</w:t>
            </w:r>
            <w:r>
              <w:rPr>
                <w:rFonts w:hint="eastAsia"/>
              </w:rPr>
              <w:t>容易</w:t>
            </w:r>
            <w:r>
              <w:t>扩展</w:t>
            </w:r>
          </w:p>
        </w:tc>
      </w:tr>
      <w:tr w:rsidR="00D5177D" w:rsidTr="001B4A20">
        <w:tc>
          <w:tcPr>
            <w:tcW w:w="1980" w:type="dxa"/>
          </w:tcPr>
          <w:p w:rsidR="00D5177D" w:rsidRDefault="00D5177D" w:rsidP="00BF5628">
            <w:r>
              <w:rPr>
                <w:rFonts w:hint="eastAsia"/>
              </w:rPr>
              <w:t>2015.12.27</w:t>
            </w:r>
          </w:p>
        </w:tc>
        <w:tc>
          <w:tcPr>
            <w:tcW w:w="2693" w:type="dxa"/>
          </w:tcPr>
          <w:p w:rsidR="00D5177D" w:rsidRDefault="00D5177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学习状态</w:t>
            </w:r>
            <w:r>
              <w:rPr>
                <w:color w:val="000000"/>
                <w:sz w:val="22"/>
              </w:rPr>
              <w:t>设计模式，成功将</w:t>
            </w:r>
            <w:r>
              <w:rPr>
                <w:rFonts w:hint="eastAsia"/>
                <w:color w:val="000000"/>
                <w:sz w:val="22"/>
              </w:rPr>
              <w:t>DataView</w:t>
            </w:r>
            <w:r>
              <w:rPr>
                <w:rFonts w:hint="eastAsia"/>
                <w:color w:val="000000"/>
                <w:sz w:val="22"/>
              </w:rPr>
              <w:t>窗体</w:t>
            </w:r>
            <w:r>
              <w:rPr>
                <w:color w:val="000000"/>
                <w:sz w:val="22"/>
              </w:rPr>
              <w:t>做好，</w:t>
            </w:r>
            <w:r>
              <w:rPr>
                <w:rFonts w:hint="eastAsia"/>
                <w:color w:val="000000"/>
                <w:sz w:val="22"/>
              </w:rPr>
              <w:t>完成</w:t>
            </w:r>
            <w:r>
              <w:rPr>
                <w:color w:val="000000"/>
                <w:sz w:val="22"/>
              </w:rPr>
              <w:t>基本</w:t>
            </w:r>
            <w:r>
              <w:rPr>
                <w:rFonts w:hint="eastAsia"/>
                <w:color w:val="000000"/>
                <w:sz w:val="22"/>
              </w:rPr>
              <w:t>功能</w:t>
            </w:r>
            <w:r>
              <w:rPr>
                <w:color w:val="000000"/>
                <w:sz w:val="22"/>
              </w:rPr>
              <w:t>。</w:t>
            </w:r>
          </w:p>
          <w:p w:rsidR="00D5177D" w:rsidRDefault="00D5177D" w:rsidP="00CD54DE">
            <w:pPr>
              <w:widowControl/>
              <w:rPr>
                <w:color w:val="000000"/>
                <w:sz w:val="22"/>
              </w:rPr>
            </w:pPr>
          </w:p>
          <w:p w:rsidR="00D5177D" w:rsidRPr="00D5177D" w:rsidRDefault="00D5177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晚上继续完善</w:t>
            </w:r>
            <w:r>
              <w:rPr>
                <w:color w:val="000000"/>
                <w:sz w:val="22"/>
              </w:rPr>
              <w:t>指标类，包括</w:t>
            </w:r>
            <w:r>
              <w:rPr>
                <w:rFonts w:hint="eastAsia"/>
                <w:color w:val="000000"/>
                <w:sz w:val="22"/>
              </w:rPr>
              <w:t>EMA/MACD</w:t>
            </w:r>
          </w:p>
        </w:tc>
        <w:tc>
          <w:tcPr>
            <w:tcW w:w="3623" w:type="dxa"/>
          </w:tcPr>
          <w:p w:rsidR="00D5177D" w:rsidRDefault="00D5177D" w:rsidP="002059B6">
            <w:pPr>
              <w:jc w:val="left"/>
            </w:pP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月</w:t>
            </w:r>
            <w:r>
              <w:t>初完成一个</w:t>
            </w:r>
            <w:r>
              <w:rPr>
                <w:rFonts w:hint="eastAsia"/>
              </w:rPr>
              <w:t>交易</w:t>
            </w:r>
            <w:r>
              <w:t>策略的</w:t>
            </w:r>
            <w:r>
              <w:rPr>
                <w:rFonts w:hint="eastAsia"/>
              </w:rPr>
              <w:t>backtesting</w:t>
            </w:r>
            <w:r>
              <w:rPr>
                <w:rFonts w:hint="eastAsia"/>
              </w:rPr>
              <w:t>，</w:t>
            </w:r>
            <w:r>
              <w:t>对</w:t>
            </w:r>
            <w:r>
              <w:rPr>
                <w:rFonts w:hint="eastAsia"/>
              </w:rPr>
              <w:t>这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</w:t>
            </w:r>
            <w:r>
              <w:t>月有个交代</w:t>
            </w:r>
          </w:p>
          <w:p w:rsidR="00473E57" w:rsidRDefault="00473E57" w:rsidP="002059B6">
            <w:pPr>
              <w:jc w:val="left"/>
            </w:pPr>
          </w:p>
          <w:p w:rsidR="00473E57" w:rsidRDefault="00473E57" w:rsidP="002059B6">
            <w:pPr>
              <w:jc w:val="left"/>
            </w:pPr>
            <w:r>
              <w:rPr>
                <w:rFonts w:hint="eastAsia"/>
              </w:rPr>
              <w:t>关于</w:t>
            </w:r>
            <w:r>
              <w:rPr>
                <w:rFonts w:hint="eastAsia"/>
              </w:rPr>
              <w:t>Datayes</w:t>
            </w:r>
            <w:r>
              <w:t>… dll</w:t>
            </w:r>
            <w:r>
              <w:rPr>
                <w:rFonts w:hint="eastAsia"/>
              </w:rPr>
              <w:t>接口问题</w:t>
            </w:r>
            <w:r>
              <w:t>：将</w:t>
            </w:r>
            <w:r>
              <w:rPr>
                <w:rFonts w:hint="eastAsia"/>
              </w:rPr>
              <w:t>MyTradingSystem</w:t>
            </w:r>
            <w:r>
              <w:rPr>
                <w:rFonts w:hint="eastAsia"/>
              </w:rPr>
              <w:t>的</w:t>
            </w:r>
            <w:r>
              <w:t>编译配置改为</w:t>
            </w:r>
            <w:r>
              <w:rPr>
                <w:rFonts w:hint="eastAsia"/>
              </w:rPr>
              <w:t>“</w:t>
            </w:r>
            <w:r>
              <w:t>优先采用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位</w:t>
            </w:r>
            <w:r>
              <w:t>“</w:t>
            </w:r>
            <w:r>
              <w:rPr>
                <w:rFonts w:hint="eastAsia"/>
              </w:rPr>
              <w:t>，</w:t>
            </w:r>
            <w:r>
              <w:t>不知原因？</w:t>
            </w:r>
          </w:p>
          <w:p w:rsidR="00473E57" w:rsidRDefault="00473E57" w:rsidP="002059B6">
            <w:pPr>
              <w:jc w:val="left"/>
            </w:pPr>
          </w:p>
          <w:p w:rsidR="00473E57" w:rsidRPr="00D5177D" w:rsidRDefault="00473E57" w:rsidP="002059B6">
            <w:pPr>
              <w:jc w:val="left"/>
            </w:pPr>
            <w:r>
              <w:rPr>
                <w:rFonts w:hint="eastAsia"/>
              </w:rPr>
              <w:t>关于</w:t>
            </w:r>
            <w:r>
              <w:rPr>
                <w:rFonts w:hint="eastAsia"/>
              </w:rPr>
              <w:t>TA-Lib</w:t>
            </w:r>
            <w:r>
              <w:rPr>
                <w:rFonts w:hint="eastAsia"/>
              </w:rPr>
              <w:t>的</w:t>
            </w:r>
            <w:r>
              <w:t>问题，</w:t>
            </w:r>
            <w:r>
              <w:rPr>
                <w:rFonts w:hint="eastAsia"/>
              </w:rPr>
              <w:t>要将</w:t>
            </w:r>
            <w:r>
              <w:rPr>
                <w:rFonts w:hint="eastAsia"/>
              </w:rPr>
              <w:t>TA.dll</w:t>
            </w:r>
            <w:r>
              <w:rPr>
                <w:rFonts w:hint="eastAsia"/>
              </w:rPr>
              <w:t>和拷入</w:t>
            </w:r>
            <w:r>
              <w:rPr>
                <w:rFonts w:hint="eastAsia"/>
              </w:rPr>
              <w:t>debug/</w:t>
            </w:r>
            <w:r>
              <w:rPr>
                <w:rFonts w:hint="eastAsia"/>
              </w:rPr>
              <w:t>目标</w:t>
            </w:r>
            <w:r>
              <w:t>中。原因？</w:t>
            </w:r>
          </w:p>
        </w:tc>
      </w:tr>
      <w:tr w:rsidR="00D5177D" w:rsidTr="001B4A20">
        <w:tc>
          <w:tcPr>
            <w:tcW w:w="1980" w:type="dxa"/>
          </w:tcPr>
          <w:p w:rsidR="00D5177D" w:rsidRDefault="00D5177D" w:rsidP="00BF5628">
            <w:r>
              <w:rPr>
                <w:rFonts w:hint="eastAsia"/>
              </w:rPr>
              <w:t>2015.12</w:t>
            </w:r>
            <w:r>
              <w:t>.</w:t>
            </w:r>
            <w:r>
              <w:rPr>
                <w:rFonts w:hint="eastAsia"/>
              </w:rPr>
              <w:t>28</w:t>
            </w:r>
          </w:p>
        </w:tc>
        <w:tc>
          <w:tcPr>
            <w:tcW w:w="2693" w:type="dxa"/>
          </w:tcPr>
          <w:p w:rsidR="00D5177D" w:rsidRDefault="00A84978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上午</w:t>
            </w:r>
            <w:r>
              <w:rPr>
                <w:color w:val="000000"/>
                <w:sz w:val="22"/>
              </w:rPr>
              <w:t>完成指标类，用</w:t>
            </w:r>
            <w:r>
              <w:rPr>
                <w:rFonts w:hint="eastAsia"/>
                <w:color w:val="000000"/>
                <w:sz w:val="22"/>
              </w:rPr>
              <w:t>State</w:t>
            </w:r>
            <w:r>
              <w:rPr>
                <w:rFonts w:hint="eastAsia"/>
                <w:color w:val="000000"/>
                <w:sz w:val="22"/>
              </w:rPr>
              <w:t>设计</w:t>
            </w:r>
            <w:r>
              <w:rPr>
                <w:color w:val="000000"/>
                <w:sz w:val="22"/>
              </w:rPr>
              <w:t>模式很好，更新、加入都很方便</w:t>
            </w:r>
            <w:r w:rsidR="009D68D3">
              <w:rPr>
                <w:rFonts w:hint="eastAsia"/>
                <w:color w:val="000000"/>
                <w:sz w:val="22"/>
              </w:rPr>
              <w:t>。</w:t>
            </w:r>
            <w:r w:rsidR="009D68D3">
              <w:rPr>
                <w:color w:val="000000"/>
                <w:sz w:val="22"/>
              </w:rPr>
              <w:t>上</w:t>
            </w:r>
            <w:r w:rsidR="009D68D3">
              <w:rPr>
                <w:rFonts w:hint="eastAsia"/>
                <w:color w:val="000000"/>
                <w:sz w:val="22"/>
              </w:rPr>
              <w:t>2</w:t>
            </w:r>
            <w:r w:rsidR="009D68D3">
              <w:rPr>
                <w:rFonts w:hint="eastAsia"/>
                <w:color w:val="000000"/>
                <w:sz w:val="22"/>
              </w:rPr>
              <w:t>周花</w:t>
            </w:r>
            <w:r w:rsidR="009D68D3">
              <w:rPr>
                <w:color w:val="000000"/>
                <w:sz w:val="22"/>
              </w:rPr>
              <w:t>的时间值得</w:t>
            </w:r>
          </w:p>
          <w:p w:rsidR="008005D2" w:rsidRDefault="008005D2" w:rsidP="00CD54DE">
            <w:pPr>
              <w:widowControl/>
              <w:rPr>
                <w:color w:val="000000"/>
                <w:sz w:val="22"/>
              </w:rPr>
            </w:pPr>
          </w:p>
          <w:p w:rsidR="008005D2" w:rsidRDefault="008005D2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晚上</w:t>
            </w:r>
            <w:r>
              <w:rPr>
                <w:color w:val="000000"/>
                <w:sz w:val="22"/>
              </w:rPr>
              <w:t>花</w:t>
            </w:r>
            <w:r>
              <w:rPr>
                <w:rFonts w:hint="eastAsia"/>
                <w:color w:val="000000"/>
                <w:sz w:val="22"/>
              </w:rPr>
              <w:t>1.5</w:t>
            </w:r>
            <w:r>
              <w:rPr>
                <w:rFonts w:hint="eastAsia"/>
                <w:color w:val="000000"/>
                <w:sz w:val="22"/>
              </w:rPr>
              <w:t>小时终于</w:t>
            </w:r>
            <w:r>
              <w:rPr>
                <w:color w:val="000000"/>
                <w:sz w:val="22"/>
              </w:rPr>
              <w:t>搞定</w:t>
            </w:r>
            <w:r>
              <w:rPr>
                <w:rFonts w:hint="eastAsia"/>
                <w:color w:val="000000"/>
                <w:sz w:val="22"/>
              </w:rPr>
              <w:t>策略</w:t>
            </w:r>
            <w:r>
              <w:rPr>
                <w:color w:val="000000"/>
                <w:sz w:val="22"/>
              </w:rPr>
              <w:t>的图形显示</w:t>
            </w:r>
            <w:r>
              <w:rPr>
                <w:rFonts w:hint="eastAsia"/>
                <w:color w:val="000000"/>
                <w:sz w:val="22"/>
              </w:rPr>
              <w:t>buy/sell</w:t>
            </w:r>
            <w:r>
              <w:rPr>
                <w:color w:val="000000"/>
                <w:sz w:val="22"/>
              </w:rPr>
              <w:t>!</w:t>
            </w:r>
          </w:p>
        </w:tc>
        <w:tc>
          <w:tcPr>
            <w:tcW w:w="3623" w:type="dxa"/>
          </w:tcPr>
          <w:p w:rsidR="00D5177D" w:rsidRPr="00D5177D" w:rsidRDefault="00D5177D" w:rsidP="002059B6">
            <w:pPr>
              <w:jc w:val="left"/>
            </w:pPr>
          </w:p>
        </w:tc>
      </w:tr>
      <w:tr w:rsidR="00A84978" w:rsidTr="001B4A20">
        <w:tc>
          <w:tcPr>
            <w:tcW w:w="1980" w:type="dxa"/>
          </w:tcPr>
          <w:p w:rsidR="00A84978" w:rsidRDefault="007A42EE" w:rsidP="00BF5628">
            <w:r>
              <w:rPr>
                <w:rFonts w:hint="eastAsia"/>
              </w:rPr>
              <w:t>2015.12.29</w:t>
            </w:r>
          </w:p>
        </w:tc>
        <w:tc>
          <w:tcPr>
            <w:tcW w:w="2693" w:type="dxa"/>
          </w:tcPr>
          <w:p w:rsidR="00A84978" w:rsidRDefault="007A42EE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上午学习事件</w:t>
            </w:r>
            <w:r>
              <w:rPr>
                <w:color w:val="000000"/>
                <w:sz w:val="22"/>
              </w:rPr>
              <w:t>机制，理清策略、信号、交易命令、和</w:t>
            </w:r>
            <w:r>
              <w:rPr>
                <w:rFonts w:hint="eastAsia"/>
                <w:color w:val="000000"/>
                <w:sz w:val="22"/>
              </w:rPr>
              <w:t>交易</w:t>
            </w:r>
            <w:r>
              <w:rPr>
                <w:color w:val="000000"/>
                <w:sz w:val="22"/>
              </w:rPr>
              <w:t>的关系，很好。有点头绪了</w:t>
            </w:r>
          </w:p>
          <w:p w:rsidR="005E5BE9" w:rsidRDefault="005E5BE9" w:rsidP="00CD54DE">
            <w:pPr>
              <w:widowControl/>
              <w:rPr>
                <w:color w:val="000000"/>
                <w:sz w:val="22"/>
              </w:rPr>
            </w:pPr>
          </w:p>
          <w:p w:rsidR="005E5BE9" w:rsidRPr="005E5BE9" w:rsidRDefault="005E5BE9" w:rsidP="005E5BE9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下午</w:t>
            </w:r>
            <w:r>
              <w:rPr>
                <w:color w:val="000000"/>
                <w:sz w:val="22"/>
              </w:rPr>
              <w:t>2</w:t>
            </w:r>
            <w:r w:rsidRPr="005E5BE9">
              <w:rPr>
                <w:rFonts w:hint="eastAsia"/>
                <w:color w:val="000000"/>
                <w:sz w:val="22"/>
              </w:rPr>
              <w:t>h</w:t>
            </w:r>
            <w:r w:rsidRPr="005E5BE9">
              <w:rPr>
                <w:rFonts w:hint="eastAsia"/>
                <w:color w:val="000000"/>
                <w:sz w:val="22"/>
              </w:rPr>
              <w:t>学习事件机制，搞清楚</w:t>
            </w:r>
          </w:p>
          <w:p w:rsidR="005E5BE9" w:rsidRDefault="005E5BE9" w:rsidP="005E5BE9">
            <w:pPr>
              <w:widowControl/>
              <w:rPr>
                <w:color w:val="000000"/>
                <w:sz w:val="22"/>
              </w:rPr>
            </w:pPr>
            <w:r w:rsidRPr="005E5BE9">
              <w:rPr>
                <w:rFonts w:hint="eastAsia"/>
                <w:color w:val="000000"/>
                <w:sz w:val="22"/>
              </w:rPr>
              <w:t>2h</w:t>
            </w:r>
            <w:r w:rsidRPr="005E5BE9">
              <w:rPr>
                <w:rFonts w:hint="eastAsia"/>
                <w:color w:val="000000"/>
                <w:sz w:val="22"/>
              </w:rPr>
              <w:t>实现策略的图形显示，很好</w:t>
            </w:r>
          </w:p>
        </w:tc>
        <w:tc>
          <w:tcPr>
            <w:tcW w:w="3623" w:type="dxa"/>
          </w:tcPr>
          <w:p w:rsidR="00A84978" w:rsidRDefault="007A42EE" w:rsidP="002059B6">
            <w:pPr>
              <w:jc w:val="left"/>
            </w:pPr>
            <w:r w:rsidRPr="007A42EE">
              <w:rPr>
                <w:rFonts w:hint="eastAsia"/>
              </w:rPr>
              <w:t>逻辑关系：发送事件给</w:t>
            </w:r>
            <w:r w:rsidRPr="007A42EE">
              <w:rPr>
                <w:rFonts w:hint="eastAsia"/>
              </w:rPr>
              <w:t>Strategy</w:t>
            </w:r>
            <w:r w:rsidRPr="007A42EE">
              <w:rPr>
                <w:rFonts w:hint="eastAsia"/>
              </w:rPr>
              <w:t>进行执行</w:t>
            </w:r>
            <w:r w:rsidRPr="007A42EE">
              <w:rPr>
                <w:rFonts w:hint="eastAsia"/>
              </w:rPr>
              <w:t>, Strategy</w:t>
            </w:r>
            <w:r w:rsidRPr="007A42EE">
              <w:rPr>
                <w:rFonts w:hint="eastAsia"/>
              </w:rPr>
              <w:t>执行后也会发送事件给</w:t>
            </w:r>
            <w:r w:rsidRPr="007A42EE">
              <w:rPr>
                <w:rFonts w:hint="eastAsia"/>
              </w:rPr>
              <w:t>Trading</w:t>
            </w:r>
            <w:r w:rsidRPr="007A42EE">
              <w:rPr>
                <w:rFonts w:hint="eastAsia"/>
              </w:rPr>
              <w:t>执行，</w:t>
            </w:r>
            <w:r w:rsidRPr="007A42EE">
              <w:rPr>
                <w:rFonts w:hint="eastAsia"/>
              </w:rPr>
              <w:t>Trading</w:t>
            </w:r>
            <w:r w:rsidRPr="007A42EE">
              <w:rPr>
                <w:rFonts w:hint="eastAsia"/>
              </w:rPr>
              <w:t>根据</w:t>
            </w:r>
            <w:r w:rsidRPr="007A42EE">
              <w:rPr>
                <w:rFonts w:hint="eastAsia"/>
              </w:rPr>
              <w:t>Signal</w:t>
            </w:r>
            <w:r w:rsidRPr="007A42EE">
              <w:rPr>
                <w:rFonts w:hint="eastAsia"/>
              </w:rPr>
              <w:t>和仓位规则、仓位计算，最后</w:t>
            </w:r>
            <w:r w:rsidRPr="007A42EE">
              <w:rPr>
                <w:rFonts w:hint="eastAsia"/>
              </w:rPr>
              <w:t>Trading</w:t>
            </w:r>
            <w:r w:rsidRPr="007A42EE">
              <w:rPr>
                <w:rFonts w:hint="eastAsia"/>
              </w:rPr>
              <w:t>再通知</w:t>
            </w:r>
            <w:r w:rsidRPr="007A42EE">
              <w:rPr>
                <w:rFonts w:hint="eastAsia"/>
              </w:rPr>
              <w:t>Transaction</w:t>
            </w:r>
            <w:r w:rsidRPr="007A42EE">
              <w:rPr>
                <w:rFonts w:hint="eastAsia"/>
              </w:rPr>
              <w:t>进行执行</w:t>
            </w:r>
          </w:p>
          <w:p w:rsidR="007A42EE" w:rsidRDefault="007A42EE" w:rsidP="002059B6">
            <w:pPr>
              <w:jc w:val="left"/>
            </w:pPr>
          </w:p>
          <w:p w:rsidR="007A42EE" w:rsidRDefault="0002562A" w:rsidP="0002562A">
            <w:pPr>
              <w:jc w:val="left"/>
            </w:pPr>
            <w:r>
              <w:t>Portofolio</w:t>
            </w:r>
            <w:r>
              <w:rPr>
                <w:rFonts w:hint="eastAsia"/>
              </w:rPr>
              <w:t>是整个</w:t>
            </w:r>
            <w:r>
              <w:t>投资过程，</w:t>
            </w:r>
            <w:r>
              <w:rPr>
                <w:rFonts w:hint="eastAsia"/>
              </w:rPr>
              <w:t>包含</w:t>
            </w:r>
            <w:r>
              <w:t>多个</w:t>
            </w:r>
            <w:r>
              <w:rPr>
                <w:rFonts w:hint="eastAsia"/>
              </w:rPr>
              <w:t>Trading</w:t>
            </w:r>
            <w:r>
              <w:rPr>
                <w:rFonts w:hint="eastAsia"/>
              </w:rPr>
              <w:t>，</w:t>
            </w:r>
            <w:r>
              <w:t>也就是多个</w:t>
            </w:r>
            <w:r>
              <w:rPr>
                <w:rFonts w:hint="eastAsia"/>
              </w:rPr>
              <w:t>交易</w:t>
            </w:r>
            <w:r>
              <w:t>品</w:t>
            </w:r>
            <w:r>
              <w:rPr>
                <w:rFonts w:hint="eastAsia"/>
              </w:rPr>
              <w:t>；</w:t>
            </w:r>
            <w:r w:rsidR="007A42EE">
              <w:rPr>
                <w:rFonts w:hint="eastAsia"/>
              </w:rPr>
              <w:t>Trad</w:t>
            </w:r>
            <w:r w:rsidR="007A42EE">
              <w:t>ing</w:t>
            </w:r>
            <w:r w:rsidR="007A42EE">
              <w:rPr>
                <w:rFonts w:hint="eastAsia"/>
              </w:rPr>
              <w:t>是一次</w:t>
            </w:r>
            <w:r>
              <w:rPr>
                <w:rFonts w:hint="eastAsia"/>
              </w:rPr>
              <w:t>总体总体</w:t>
            </w:r>
            <w:r>
              <w:t>活动</w:t>
            </w:r>
            <w:r>
              <w:rPr>
                <w:rFonts w:hint="eastAsia"/>
              </w:rPr>
              <w:t>，只</w:t>
            </w:r>
            <w:r>
              <w:t>针对一个</w:t>
            </w:r>
            <w:r>
              <w:rPr>
                <w:rFonts w:hint="eastAsia"/>
              </w:rPr>
              <w:t>Symbol</w:t>
            </w:r>
            <w:r>
              <w:rPr>
                <w:rFonts w:hint="eastAsia"/>
              </w:rPr>
              <w:t>一段</w:t>
            </w:r>
            <w:r>
              <w:t>时间</w:t>
            </w:r>
            <w:r w:rsidR="007A42EE">
              <w:t>，</w:t>
            </w:r>
            <w:r>
              <w:rPr>
                <w:rFonts w:hint="eastAsia"/>
              </w:rPr>
              <w:t>而</w:t>
            </w:r>
            <w:r w:rsidR="007A42EE">
              <w:rPr>
                <w:rFonts w:hint="eastAsia"/>
              </w:rPr>
              <w:t>Transaction</w:t>
            </w:r>
            <w:r>
              <w:t>hi</w:t>
            </w:r>
            <w:r>
              <w:t>一次交易过程</w:t>
            </w:r>
          </w:p>
          <w:p w:rsidR="00490C2B" w:rsidRDefault="00490C2B" w:rsidP="0002562A">
            <w:pPr>
              <w:jc w:val="left"/>
            </w:pPr>
          </w:p>
          <w:p w:rsidR="00490C2B" w:rsidRDefault="00490C2B" w:rsidP="0002562A">
            <w:pPr>
              <w:jc w:val="left"/>
            </w:pPr>
            <w:r w:rsidRPr="00490C2B">
              <w:rPr>
                <w:rFonts w:hint="eastAsia"/>
              </w:rPr>
              <w:t>注意区分</w:t>
            </w:r>
            <w:r w:rsidRPr="00490C2B">
              <w:rPr>
                <w:rFonts w:hint="eastAsia"/>
              </w:rPr>
              <w:t>PlaceOrder</w:t>
            </w:r>
            <w:r w:rsidRPr="00490C2B">
              <w:rPr>
                <w:rFonts w:hint="eastAsia"/>
              </w:rPr>
              <w:t>不是一个</w:t>
            </w:r>
            <w:r w:rsidRPr="00490C2B">
              <w:rPr>
                <w:rFonts w:hint="eastAsia"/>
              </w:rPr>
              <w:t>Event</w:t>
            </w:r>
            <w:r w:rsidRPr="00490C2B">
              <w:rPr>
                <w:rFonts w:hint="eastAsia"/>
              </w:rPr>
              <w:t>，而是一个动作，</w:t>
            </w:r>
            <w:r w:rsidRPr="00490C2B">
              <w:rPr>
                <w:rFonts w:hint="eastAsia"/>
              </w:rPr>
              <w:t>Event</w:t>
            </w:r>
            <w:r w:rsidRPr="00490C2B">
              <w:rPr>
                <w:rFonts w:hint="eastAsia"/>
              </w:rPr>
              <w:t>一般用于回馈调用者一个事件。一定要分清谁是</w:t>
            </w:r>
            <w:r w:rsidRPr="00490C2B">
              <w:rPr>
                <w:rFonts w:hint="eastAsia"/>
              </w:rPr>
              <w:t>consumer</w:t>
            </w:r>
            <w:r w:rsidRPr="00490C2B">
              <w:rPr>
                <w:rFonts w:hint="eastAsia"/>
              </w:rPr>
              <w:t>，谁是</w:t>
            </w:r>
            <w:r w:rsidRPr="00490C2B">
              <w:rPr>
                <w:rFonts w:hint="eastAsia"/>
              </w:rPr>
              <w:t>producer</w:t>
            </w:r>
          </w:p>
          <w:p w:rsidR="00490C2B" w:rsidRPr="00D5177D" w:rsidRDefault="00490C2B" w:rsidP="0002562A">
            <w:pPr>
              <w:jc w:val="left"/>
            </w:pPr>
          </w:p>
        </w:tc>
      </w:tr>
      <w:tr w:rsidR="005E5BE9" w:rsidTr="001B4A20">
        <w:tc>
          <w:tcPr>
            <w:tcW w:w="1980" w:type="dxa"/>
          </w:tcPr>
          <w:p w:rsidR="005E5BE9" w:rsidRDefault="0034707E" w:rsidP="00BF5628">
            <w:r>
              <w:rPr>
                <w:rFonts w:hint="eastAsia"/>
              </w:rPr>
              <w:lastRenderedPageBreak/>
              <w:t>2015.12.30</w:t>
            </w:r>
          </w:p>
        </w:tc>
        <w:tc>
          <w:tcPr>
            <w:tcW w:w="2693" w:type="dxa"/>
          </w:tcPr>
          <w:p w:rsidR="005E5BE9" w:rsidRDefault="00AD1BAE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成功</w:t>
            </w:r>
            <w:r>
              <w:rPr>
                <w:color w:val="000000"/>
                <w:sz w:val="22"/>
              </w:rPr>
              <w:t>找到</w:t>
            </w:r>
            <w:r>
              <w:rPr>
                <w:rFonts w:hint="eastAsia"/>
                <w:color w:val="000000"/>
                <w:sz w:val="22"/>
              </w:rPr>
              <w:t>交易</w:t>
            </w:r>
            <w:r>
              <w:rPr>
                <w:color w:val="000000"/>
                <w:sz w:val="22"/>
              </w:rPr>
              <w:t>信号标志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很好的解决方案，不用修改每个</w:t>
            </w:r>
            <w:r>
              <w:rPr>
                <w:rFonts w:hint="eastAsia"/>
                <w:color w:val="000000"/>
                <w:sz w:val="22"/>
              </w:rPr>
              <w:t>candle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Label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很好</w:t>
            </w:r>
          </w:p>
          <w:p w:rsidR="00273CDC" w:rsidRDefault="00273CDC" w:rsidP="00CD54DE">
            <w:pPr>
              <w:widowControl/>
              <w:rPr>
                <w:color w:val="000000"/>
                <w:sz w:val="22"/>
              </w:rPr>
            </w:pPr>
          </w:p>
          <w:p w:rsidR="00273CDC" w:rsidRDefault="00273CDC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今天</w:t>
            </w:r>
            <w:r>
              <w:rPr>
                <w:color w:val="000000"/>
                <w:sz w:val="22"/>
              </w:rPr>
              <w:t>上午体检</w:t>
            </w:r>
          </w:p>
        </w:tc>
        <w:tc>
          <w:tcPr>
            <w:tcW w:w="3623" w:type="dxa"/>
          </w:tcPr>
          <w:p w:rsidR="005E5BE9" w:rsidRPr="007A42EE" w:rsidRDefault="00AD1BAE" w:rsidP="002059B6">
            <w:pPr>
              <w:jc w:val="left"/>
            </w:pPr>
            <w:r>
              <w:rPr>
                <w:rFonts w:hint="eastAsia"/>
              </w:rPr>
              <w:t>没有</w:t>
            </w:r>
            <w:r>
              <w:t>按计划</w:t>
            </w:r>
            <w:r>
              <w:rPr>
                <w:rFonts w:hint="eastAsia"/>
              </w:rPr>
              <w:t>做下单</w:t>
            </w:r>
            <w:r>
              <w:t>交易，调试</w:t>
            </w:r>
            <w:r>
              <w:rPr>
                <w:rFonts w:hint="eastAsia"/>
              </w:rPr>
              <w:t>程序</w:t>
            </w:r>
            <w:r>
              <w:t>很花时间</w:t>
            </w:r>
          </w:p>
        </w:tc>
      </w:tr>
      <w:tr w:rsidR="00AD1BAE" w:rsidTr="001B4A20">
        <w:tc>
          <w:tcPr>
            <w:tcW w:w="1980" w:type="dxa"/>
          </w:tcPr>
          <w:p w:rsidR="00AD1BAE" w:rsidRDefault="00064492" w:rsidP="00BF5628">
            <w:r>
              <w:rPr>
                <w:rFonts w:hint="eastAsia"/>
              </w:rPr>
              <w:t>2015.12.31</w:t>
            </w:r>
          </w:p>
        </w:tc>
        <w:tc>
          <w:tcPr>
            <w:tcW w:w="2693" w:type="dxa"/>
          </w:tcPr>
          <w:p w:rsidR="00AD1BAE" w:rsidRDefault="00064492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半天</w:t>
            </w:r>
            <w:r>
              <w:rPr>
                <w:color w:val="000000"/>
                <w:sz w:val="22"/>
              </w:rPr>
              <w:t>时间搞定周线、月线和年</w:t>
            </w:r>
            <w:r>
              <w:rPr>
                <w:rFonts w:hint="eastAsia"/>
                <w:color w:val="000000"/>
                <w:sz w:val="22"/>
              </w:rPr>
              <w:t>线</w:t>
            </w:r>
            <w:r>
              <w:rPr>
                <w:color w:val="000000"/>
                <w:sz w:val="22"/>
              </w:rPr>
              <w:t>，很好！</w:t>
            </w:r>
          </w:p>
          <w:p w:rsidR="00064492" w:rsidRDefault="00064492" w:rsidP="00CD54DE">
            <w:pPr>
              <w:widowControl/>
              <w:rPr>
                <w:color w:val="000000"/>
                <w:sz w:val="22"/>
              </w:rPr>
            </w:pPr>
          </w:p>
          <w:p w:rsidR="00064492" w:rsidRDefault="00ED29F8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完善</w:t>
            </w:r>
            <w:r>
              <w:rPr>
                <w:color w:val="000000"/>
                <w:sz w:val="22"/>
              </w:rPr>
              <w:t>策略显示，解决几个</w:t>
            </w:r>
            <w:r>
              <w:rPr>
                <w:rFonts w:hint="eastAsia"/>
                <w:color w:val="000000"/>
                <w:sz w:val="22"/>
              </w:rPr>
              <w:t>bug</w:t>
            </w:r>
          </w:p>
          <w:p w:rsidR="00ED29F8" w:rsidRDefault="00ED29F8" w:rsidP="00CD54DE">
            <w:pPr>
              <w:widowControl/>
              <w:rPr>
                <w:color w:val="000000"/>
                <w:sz w:val="22"/>
              </w:rPr>
            </w:pPr>
          </w:p>
          <w:p w:rsidR="00ED29F8" w:rsidRPr="00064492" w:rsidRDefault="00ED29F8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继续完成</w:t>
            </w:r>
            <w:r>
              <w:rPr>
                <w:color w:val="000000"/>
                <w:sz w:val="22"/>
              </w:rPr>
              <w:t>交易</w:t>
            </w:r>
            <w:r>
              <w:rPr>
                <w:rFonts w:hint="eastAsia"/>
                <w:color w:val="000000"/>
                <w:sz w:val="22"/>
              </w:rPr>
              <w:t>信号</w:t>
            </w:r>
            <w:r>
              <w:rPr>
                <w:color w:val="000000"/>
                <w:sz w:val="22"/>
              </w:rPr>
              <w:t>、交易命令</w:t>
            </w:r>
          </w:p>
        </w:tc>
        <w:tc>
          <w:tcPr>
            <w:tcW w:w="3623" w:type="dxa"/>
          </w:tcPr>
          <w:p w:rsidR="00AD1BAE" w:rsidRDefault="00AD1BAE" w:rsidP="002059B6">
            <w:pPr>
              <w:jc w:val="left"/>
            </w:pPr>
          </w:p>
        </w:tc>
      </w:tr>
      <w:tr w:rsidR="0049638D" w:rsidTr="001B4A20">
        <w:tc>
          <w:tcPr>
            <w:tcW w:w="1980" w:type="dxa"/>
          </w:tcPr>
          <w:p w:rsidR="0049638D" w:rsidRDefault="0049638D" w:rsidP="00BF5628">
            <w:r>
              <w:rPr>
                <w:rFonts w:hint="eastAsia"/>
              </w:rPr>
              <w:t>2</w:t>
            </w:r>
            <w:r>
              <w:t>016.1</w:t>
            </w:r>
            <w:r>
              <w:rPr>
                <w:rFonts w:hint="eastAsia"/>
              </w:rPr>
              <w:t>月计划</w:t>
            </w:r>
          </w:p>
        </w:tc>
        <w:tc>
          <w:tcPr>
            <w:tcW w:w="2693" w:type="dxa"/>
          </w:tcPr>
          <w:p w:rsidR="0049638D" w:rsidRDefault="0049638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暂停</w:t>
            </w:r>
            <w:r>
              <w:rPr>
                <w:rFonts w:hint="eastAsia"/>
                <w:color w:val="000000"/>
                <w:sz w:val="22"/>
              </w:rPr>
              <w:t>VB</w:t>
            </w:r>
            <w:r>
              <w:rPr>
                <w:rFonts w:hint="eastAsia"/>
                <w:color w:val="000000"/>
                <w:sz w:val="22"/>
              </w:rPr>
              <w:t>编写系统</w:t>
            </w:r>
            <w:r>
              <w:rPr>
                <w:color w:val="000000"/>
                <w:sz w:val="22"/>
              </w:rPr>
              <w:t>，稍做</w:t>
            </w:r>
            <w:r>
              <w:rPr>
                <w:rFonts w:hint="eastAsia"/>
                <w:color w:val="000000"/>
                <w:sz w:val="22"/>
              </w:rPr>
              <w:t>休息</w:t>
            </w:r>
            <w:r>
              <w:rPr>
                <w:color w:val="000000"/>
                <w:sz w:val="22"/>
              </w:rPr>
              <w:t>，关注一些自己没有留心的东西</w:t>
            </w:r>
          </w:p>
          <w:p w:rsidR="0049638D" w:rsidRPr="0049638D" w:rsidRDefault="0049638D" w:rsidP="00CD54DE">
            <w:pPr>
              <w:widowControl/>
              <w:rPr>
                <w:color w:val="000000"/>
                <w:sz w:val="22"/>
              </w:rPr>
            </w:pPr>
          </w:p>
          <w:p w:rsidR="0049638D" w:rsidRDefault="0049638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rFonts w:hint="eastAsia"/>
                <w:color w:val="000000"/>
                <w:sz w:val="22"/>
              </w:rPr>
              <w:t>月</w:t>
            </w:r>
            <w:r>
              <w:rPr>
                <w:color w:val="000000"/>
                <w:sz w:val="22"/>
              </w:rPr>
              <w:t>计划</w:t>
            </w:r>
          </w:p>
          <w:p w:rsidR="0049638D" w:rsidRPr="0049638D" w:rsidRDefault="0049638D" w:rsidP="0049638D">
            <w:pPr>
              <w:pStyle w:val="a5"/>
              <w:widowControl/>
              <w:numPr>
                <w:ilvl w:val="0"/>
                <w:numId w:val="46"/>
              </w:numPr>
              <w:ind w:firstLineChars="0"/>
              <w:rPr>
                <w:color w:val="000000"/>
                <w:sz w:val="22"/>
              </w:rPr>
            </w:pPr>
            <w:r w:rsidRPr="0049638D">
              <w:rPr>
                <w:rFonts w:hint="eastAsia"/>
                <w:color w:val="000000"/>
                <w:sz w:val="22"/>
              </w:rPr>
              <w:t>学习</w:t>
            </w:r>
            <w:r w:rsidRPr="0049638D">
              <w:rPr>
                <w:rFonts w:hint="eastAsia"/>
                <w:color w:val="000000"/>
                <w:sz w:val="22"/>
              </w:rPr>
              <w:t>P</w:t>
            </w:r>
            <w:r w:rsidRPr="0049638D">
              <w:rPr>
                <w:color w:val="000000"/>
                <w:sz w:val="22"/>
              </w:rPr>
              <w:t>ython</w:t>
            </w:r>
            <w:r w:rsidRPr="0049638D">
              <w:rPr>
                <w:rFonts w:hint="eastAsia"/>
                <w:color w:val="000000"/>
                <w:sz w:val="22"/>
              </w:rPr>
              <w:t>、因为</w:t>
            </w:r>
            <w:r w:rsidRPr="0049638D">
              <w:rPr>
                <w:color w:val="000000"/>
                <w:sz w:val="22"/>
              </w:rPr>
              <w:t>这是一个</w:t>
            </w:r>
            <w:r w:rsidRPr="0049638D">
              <w:rPr>
                <w:rFonts w:hint="eastAsia"/>
                <w:color w:val="000000"/>
                <w:sz w:val="22"/>
              </w:rPr>
              <w:t>快速</w:t>
            </w:r>
            <w:r w:rsidRPr="0049638D">
              <w:rPr>
                <w:color w:val="000000"/>
                <w:sz w:val="22"/>
              </w:rPr>
              <w:t>工具</w:t>
            </w:r>
          </w:p>
          <w:p w:rsidR="0049638D" w:rsidRDefault="0049638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更</w:t>
            </w:r>
            <w:r>
              <w:rPr>
                <w:color w:val="000000"/>
                <w:sz w:val="22"/>
              </w:rPr>
              <w:t>重要的</w:t>
            </w:r>
            <w:r>
              <w:rPr>
                <w:rFonts w:hint="eastAsia"/>
                <w:color w:val="000000"/>
                <w:sz w:val="22"/>
              </w:rPr>
              <w:t>是</w:t>
            </w:r>
            <w:r>
              <w:rPr>
                <w:color w:val="000000"/>
                <w:sz w:val="22"/>
              </w:rPr>
              <w:t>，学习</w:t>
            </w:r>
            <w:r>
              <w:rPr>
                <w:rFonts w:hint="eastAsia"/>
                <w:color w:val="000000"/>
                <w:sz w:val="22"/>
              </w:rPr>
              <w:t>优</w:t>
            </w:r>
            <w:r>
              <w:rPr>
                <w:color w:val="000000"/>
                <w:sz w:val="22"/>
              </w:rPr>
              <w:t>矿平台、掘金平台上的好的理念</w:t>
            </w:r>
            <w:r>
              <w:rPr>
                <w:rFonts w:hint="eastAsia"/>
                <w:color w:val="000000"/>
                <w:sz w:val="22"/>
              </w:rPr>
              <w:t>和</w:t>
            </w:r>
            <w:r>
              <w:rPr>
                <w:color w:val="000000"/>
                <w:sz w:val="22"/>
              </w:rPr>
              <w:t>自己不熟悉的投资知识，为自己的交易系统打好理论基础</w:t>
            </w:r>
          </w:p>
          <w:p w:rsidR="0049638D" w:rsidRDefault="0049638D" w:rsidP="00CD54DE">
            <w:pPr>
              <w:widowControl/>
              <w:rPr>
                <w:color w:val="000000"/>
                <w:sz w:val="22"/>
              </w:rPr>
            </w:pPr>
          </w:p>
          <w:p w:rsidR="0049638D" w:rsidRPr="0049638D" w:rsidRDefault="0049638D" w:rsidP="0049638D">
            <w:pPr>
              <w:pStyle w:val="a5"/>
              <w:widowControl/>
              <w:numPr>
                <w:ilvl w:val="0"/>
                <w:numId w:val="46"/>
              </w:numPr>
              <w:ind w:firstLineChars="0"/>
              <w:rPr>
                <w:color w:val="000000"/>
                <w:sz w:val="22"/>
              </w:rPr>
            </w:pPr>
            <w:r w:rsidRPr="0049638D">
              <w:rPr>
                <w:rFonts w:hint="eastAsia"/>
                <w:color w:val="000000"/>
                <w:sz w:val="22"/>
              </w:rPr>
              <w:t>学习</w:t>
            </w:r>
            <w:r w:rsidRPr="0049638D">
              <w:rPr>
                <w:color w:val="000000"/>
                <w:sz w:val="22"/>
              </w:rPr>
              <w:t>英文原版策略交易等资料，提高自己的</w:t>
            </w:r>
            <w:r w:rsidRPr="0049638D">
              <w:rPr>
                <w:rFonts w:hint="eastAsia"/>
                <w:color w:val="000000"/>
                <w:sz w:val="22"/>
              </w:rPr>
              <w:t>理论</w:t>
            </w:r>
            <w:r w:rsidRPr="0049638D">
              <w:rPr>
                <w:color w:val="000000"/>
                <w:sz w:val="22"/>
              </w:rPr>
              <w:t>水平</w:t>
            </w:r>
          </w:p>
          <w:p w:rsidR="0049638D" w:rsidRDefault="0049638D" w:rsidP="00CD54DE">
            <w:pPr>
              <w:widowControl/>
              <w:rPr>
                <w:color w:val="000000"/>
                <w:sz w:val="22"/>
              </w:rPr>
            </w:pPr>
          </w:p>
          <w:p w:rsidR="0049638D" w:rsidRPr="0049638D" w:rsidRDefault="0049638D" w:rsidP="0049638D">
            <w:pPr>
              <w:pStyle w:val="a5"/>
              <w:widowControl/>
              <w:numPr>
                <w:ilvl w:val="0"/>
                <w:numId w:val="46"/>
              </w:numPr>
              <w:ind w:firstLineChars="0"/>
              <w:rPr>
                <w:color w:val="000000"/>
                <w:sz w:val="22"/>
              </w:rPr>
            </w:pPr>
            <w:r w:rsidRPr="0049638D">
              <w:rPr>
                <w:rFonts w:hint="eastAsia"/>
                <w:color w:val="000000"/>
                <w:sz w:val="22"/>
              </w:rPr>
              <w:t>学习</w:t>
            </w:r>
            <w:r w:rsidRPr="0049638D">
              <w:rPr>
                <w:rFonts w:hint="eastAsia"/>
                <w:color w:val="000000"/>
                <w:sz w:val="22"/>
              </w:rPr>
              <w:t>VB</w:t>
            </w:r>
            <w:r w:rsidRPr="0049638D">
              <w:rPr>
                <w:rFonts w:hint="eastAsia"/>
                <w:color w:val="000000"/>
                <w:sz w:val="22"/>
              </w:rPr>
              <w:t>中</w:t>
            </w:r>
            <w:r w:rsidRPr="0049638D">
              <w:rPr>
                <w:color w:val="000000"/>
                <w:sz w:val="22"/>
              </w:rPr>
              <w:t>的几个高级技能</w:t>
            </w:r>
          </w:p>
          <w:p w:rsidR="0049638D" w:rsidRPr="0049638D" w:rsidRDefault="0049638D" w:rsidP="00CD54DE">
            <w:pPr>
              <w:widowControl/>
              <w:rPr>
                <w:color w:val="000000"/>
                <w:sz w:val="22"/>
              </w:rPr>
            </w:pPr>
          </w:p>
          <w:p w:rsidR="0049638D" w:rsidRPr="0049638D" w:rsidRDefault="0049638D" w:rsidP="0049638D">
            <w:pPr>
              <w:pStyle w:val="a5"/>
              <w:widowControl/>
              <w:numPr>
                <w:ilvl w:val="0"/>
                <w:numId w:val="46"/>
              </w:numPr>
              <w:ind w:firstLineChars="0"/>
              <w:rPr>
                <w:color w:val="000000"/>
                <w:sz w:val="22"/>
              </w:rPr>
            </w:pPr>
            <w:r w:rsidRPr="0049638D">
              <w:rPr>
                <w:rFonts w:hint="eastAsia"/>
                <w:color w:val="000000"/>
                <w:sz w:val="22"/>
              </w:rPr>
              <w:t>把</w:t>
            </w:r>
            <w:r w:rsidRPr="0049638D">
              <w:rPr>
                <w:color w:val="000000"/>
                <w:sz w:val="22"/>
              </w:rPr>
              <w:t>指数、基金的数据导好，并能用图形、策略像目前的股票分析</w:t>
            </w:r>
            <w:r w:rsidRPr="0049638D">
              <w:rPr>
                <w:rFonts w:hint="eastAsia"/>
                <w:color w:val="000000"/>
                <w:sz w:val="22"/>
              </w:rPr>
              <w:t>途径</w:t>
            </w:r>
            <w:r w:rsidRPr="0049638D">
              <w:rPr>
                <w:color w:val="000000"/>
                <w:sz w:val="22"/>
              </w:rPr>
              <w:t>进行分析</w:t>
            </w:r>
          </w:p>
        </w:tc>
        <w:tc>
          <w:tcPr>
            <w:tcW w:w="3623" w:type="dxa"/>
          </w:tcPr>
          <w:p w:rsidR="0049638D" w:rsidRDefault="0049638D" w:rsidP="002059B6">
            <w:pPr>
              <w:jc w:val="left"/>
            </w:pPr>
          </w:p>
        </w:tc>
      </w:tr>
      <w:tr w:rsidR="0049638D" w:rsidTr="001B4A20">
        <w:tc>
          <w:tcPr>
            <w:tcW w:w="1980" w:type="dxa"/>
          </w:tcPr>
          <w:p w:rsidR="0049638D" w:rsidRDefault="00115A05" w:rsidP="00BF5628">
            <w:r>
              <w:rPr>
                <w:rFonts w:hint="eastAsia"/>
              </w:rPr>
              <w:t>2016.1.2</w:t>
            </w:r>
          </w:p>
        </w:tc>
        <w:tc>
          <w:tcPr>
            <w:tcW w:w="2693" w:type="dxa"/>
          </w:tcPr>
          <w:p w:rsidR="0049638D" w:rsidRDefault="00115A05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学习</w:t>
            </w:r>
            <w:r>
              <w:rPr>
                <w:color w:val="000000"/>
                <w:sz w:val="22"/>
              </w:rPr>
              <w:t>优矿量化实验室</w:t>
            </w:r>
          </w:p>
          <w:p w:rsidR="00115A05" w:rsidRDefault="00115A05" w:rsidP="00CD54DE">
            <w:pPr>
              <w:widowControl/>
              <w:rPr>
                <w:color w:val="000000"/>
                <w:sz w:val="22"/>
              </w:rPr>
            </w:pPr>
          </w:p>
          <w:p w:rsidR="00115A05" w:rsidRDefault="00115A05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几点优点</w:t>
            </w:r>
            <w:r>
              <w:rPr>
                <w:color w:val="000000"/>
                <w:sz w:val="22"/>
              </w:rPr>
              <w:t>：</w:t>
            </w:r>
          </w:p>
          <w:p w:rsidR="00115A05" w:rsidRDefault="00115A05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框架</w:t>
            </w:r>
            <w:r>
              <w:rPr>
                <w:color w:val="000000"/>
                <w:sz w:val="22"/>
              </w:rPr>
              <w:t>简单，仅有</w:t>
            </w: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rFonts w:hint="eastAsia"/>
                <w:color w:val="000000"/>
                <w:sz w:val="22"/>
              </w:rPr>
              <w:t>个</w:t>
            </w:r>
            <w:r>
              <w:rPr>
                <w:color w:val="000000"/>
                <w:sz w:val="22"/>
              </w:rPr>
              <w:t>函数：</w:t>
            </w:r>
            <w:r>
              <w:rPr>
                <w:rFonts w:hint="eastAsia"/>
                <w:color w:val="000000"/>
                <w:sz w:val="22"/>
              </w:rPr>
              <w:t>initialize</w:t>
            </w:r>
            <w:r>
              <w:rPr>
                <w:rFonts w:hint="eastAsia"/>
                <w:color w:val="000000"/>
                <w:sz w:val="22"/>
              </w:rPr>
              <w:t>、</w:t>
            </w:r>
            <w:r>
              <w:rPr>
                <w:rFonts w:hint="eastAsia"/>
                <w:color w:val="000000"/>
                <w:sz w:val="22"/>
              </w:rPr>
              <w:t>Handle_data</w:t>
            </w:r>
          </w:p>
          <w:p w:rsidR="00115A05" w:rsidRDefault="00115A05" w:rsidP="00CD54DE">
            <w:pPr>
              <w:widowControl/>
              <w:rPr>
                <w:color w:val="000000"/>
                <w:sz w:val="22"/>
              </w:rPr>
            </w:pPr>
          </w:p>
          <w:p w:rsidR="00115A05" w:rsidRDefault="00115A05" w:rsidP="00CD54DE">
            <w:pPr>
              <w:widowControl/>
              <w:rPr>
                <w:color w:val="000000"/>
                <w:sz w:val="22"/>
              </w:rPr>
            </w:pPr>
          </w:p>
        </w:tc>
        <w:tc>
          <w:tcPr>
            <w:tcW w:w="3623" w:type="dxa"/>
          </w:tcPr>
          <w:p w:rsidR="0049638D" w:rsidRDefault="00115A05" w:rsidP="002059B6">
            <w:pPr>
              <w:jc w:val="left"/>
            </w:pPr>
            <w:r>
              <w:rPr>
                <w:rFonts w:hint="eastAsia"/>
              </w:rPr>
              <w:lastRenderedPageBreak/>
              <w:t>初始</w:t>
            </w:r>
            <w:r>
              <w:t>化是不是</w:t>
            </w:r>
            <w:r>
              <w:rPr>
                <w:rFonts w:hint="eastAsia"/>
              </w:rPr>
              <w:t>只</w:t>
            </w:r>
            <w:r>
              <w:t>需要将参数放在一个函数中</w:t>
            </w:r>
            <w:r>
              <w:rPr>
                <w:rFonts w:hint="eastAsia"/>
              </w:rPr>
              <w:t>即可</w:t>
            </w:r>
            <w:r>
              <w:t>？</w:t>
            </w:r>
            <w:r>
              <w:rPr>
                <w:rFonts w:hint="eastAsia"/>
              </w:rPr>
              <w:t>而不是</w:t>
            </w:r>
            <w:r>
              <w:t>分成几步</w:t>
            </w:r>
            <w:r>
              <w:rPr>
                <w:rFonts w:hint="eastAsia"/>
              </w:rPr>
              <w:t>SetParameters?</w:t>
            </w:r>
          </w:p>
          <w:p w:rsidR="00115A05" w:rsidRDefault="00115A05" w:rsidP="002059B6">
            <w:pPr>
              <w:jc w:val="left"/>
            </w:pPr>
          </w:p>
          <w:p w:rsidR="00115A05" w:rsidRDefault="00115A05" w:rsidP="002059B6">
            <w:pPr>
              <w:jc w:val="left"/>
            </w:pPr>
            <w:r>
              <w:rPr>
                <w:rFonts w:hint="eastAsia"/>
              </w:rPr>
              <w:t>一个</w:t>
            </w:r>
            <w:r>
              <w:t>学习点：每日的返回值是</w:t>
            </w:r>
            <w:r>
              <w:rPr>
                <w:rFonts w:hint="eastAsia"/>
              </w:rPr>
              <w:t>账户</w:t>
            </w:r>
            <w:r>
              <w:t>的</w:t>
            </w:r>
            <w:r>
              <w:lastRenderedPageBreak/>
              <w:t>现金、持仓。</w:t>
            </w:r>
          </w:p>
          <w:p w:rsidR="00115A05" w:rsidRDefault="00115A05" w:rsidP="002059B6">
            <w:pPr>
              <w:jc w:val="left"/>
            </w:pPr>
          </w:p>
          <w:p w:rsidR="00115A05" w:rsidRPr="00115A05" w:rsidRDefault="00115A05" w:rsidP="002059B6">
            <w:pPr>
              <w:jc w:val="left"/>
            </w:pPr>
            <w:r>
              <w:rPr>
                <w:rFonts w:hint="eastAsia"/>
              </w:rPr>
              <w:t>所以</w:t>
            </w:r>
            <w:r>
              <w:t>可以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CCash/</w:t>
            </w:r>
            <w:r>
              <w:t>CPosition</w:t>
            </w:r>
            <w:r>
              <w:rPr>
                <w:rFonts w:hint="eastAsia"/>
              </w:rPr>
              <w:t>归到</w:t>
            </w:r>
            <w:r>
              <w:rPr>
                <w:rFonts w:hint="eastAsia"/>
              </w:rPr>
              <w:t>CAccount</w:t>
            </w:r>
            <w:r>
              <w:rPr>
                <w:rFonts w:hint="eastAsia"/>
              </w:rPr>
              <w:t>中</w:t>
            </w:r>
            <w:r>
              <w:t>，而不是直接和交易策略绑定</w:t>
            </w:r>
          </w:p>
          <w:p w:rsidR="00115A05" w:rsidRDefault="00115A05" w:rsidP="002059B6">
            <w:pPr>
              <w:jc w:val="left"/>
            </w:pPr>
          </w:p>
          <w:p w:rsidR="00115A05" w:rsidRPr="00115A05" w:rsidRDefault="00115A05" w:rsidP="002059B6">
            <w:pPr>
              <w:jc w:val="left"/>
            </w:pPr>
          </w:p>
        </w:tc>
      </w:tr>
      <w:tr w:rsidR="00817EE2" w:rsidTr="001B4A20">
        <w:tc>
          <w:tcPr>
            <w:tcW w:w="1980" w:type="dxa"/>
          </w:tcPr>
          <w:p w:rsidR="00817EE2" w:rsidRPr="00817EE2" w:rsidRDefault="00817EE2" w:rsidP="00BF5628">
            <w:pPr>
              <w:rPr>
                <w:b/>
              </w:rPr>
            </w:pPr>
            <w:r w:rsidRPr="00817EE2">
              <w:rPr>
                <w:rFonts w:hint="eastAsia"/>
                <w:b/>
              </w:rPr>
              <w:lastRenderedPageBreak/>
              <w:t>2016.1</w:t>
            </w:r>
            <w:r w:rsidRPr="00817EE2">
              <w:rPr>
                <w:rFonts w:hint="eastAsia"/>
                <w:b/>
              </w:rPr>
              <w:t>计划</w:t>
            </w:r>
          </w:p>
        </w:tc>
        <w:tc>
          <w:tcPr>
            <w:tcW w:w="2693" w:type="dxa"/>
          </w:tcPr>
          <w:p w:rsidR="00817EE2" w:rsidRDefault="00817EE2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学习</w:t>
            </w:r>
            <w:r>
              <w:rPr>
                <w:rFonts w:hint="eastAsia"/>
                <w:color w:val="000000"/>
                <w:sz w:val="22"/>
              </w:rPr>
              <w:t>Python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争取用</w:t>
            </w:r>
            <w:r>
              <w:rPr>
                <w:rFonts w:hint="eastAsia"/>
                <w:color w:val="000000"/>
                <w:sz w:val="22"/>
              </w:rPr>
              <w:t>Python</w:t>
            </w:r>
            <w:r>
              <w:rPr>
                <w:rFonts w:hint="eastAsia"/>
                <w:color w:val="000000"/>
                <w:sz w:val="22"/>
              </w:rPr>
              <w:t>快速</w:t>
            </w:r>
            <w:r>
              <w:rPr>
                <w:color w:val="000000"/>
                <w:sz w:val="22"/>
              </w:rPr>
              <w:t>实现雷达扫描功能，抓出</w:t>
            </w:r>
            <w:r>
              <w:rPr>
                <w:rFonts w:hint="eastAsia"/>
                <w:color w:val="000000"/>
                <w:sz w:val="22"/>
              </w:rPr>
              <w:t>涨停板，异动</w:t>
            </w:r>
            <w:r>
              <w:rPr>
                <w:color w:val="000000"/>
                <w:sz w:val="22"/>
              </w:rPr>
              <w:t>股票，能实现回调功能使其在</w:t>
            </w:r>
            <w:r>
              <w:rPr>
                <w:rFonts w:hint="eastAsia"/>
                <w:color w:val="000000"/>
                <w:sz w:val="22"/>
              </w:rPr>
              <w:t>Excel</w:t>
            </w:r>
            <w:r>
              <w:rPr>
                <w:rFonts w:hint="eastAsia"/>
                <w:color w:val="000000"/>
                <w:sz w:val="22"/>
              </w:rPr>
              <w:t>中</w:t>
            </w:r>
            <w:r>
              <w:rPr>
                <w:color w:val="000000"/>
                <w:sz w:val="22"/>
              </w:rPr>
              <w:t>动态反应出来</w:t>
            </w:r>
          </w:p>
          <w:p w:rsidR="00817EE2" w:rsidRDefault="00817EE2" w:rsidP="00CD54DE">
            <w:pPr>
              <w:widowControl/>
              <w:rPr>
                <w:color w:val="000000"/>
                <w:sz w:val="22"/>
              </w:rPr>
            </w:pPr>
          </w:p>
          <w:p w:rsidR="00817EE2" w:rsidRPr="00817EE2" w:rsidRDefault="00817EE2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并且</w:t>
            </w:r>
            <w:r>
              <w:rPr>
                <w:color w:val="000000"/>
                <w:sz w:val="22"/>
              </w:rPr>
              <w:t>从</w:t>
            </w:r>
            <w:r>
              <w:rPr>
                <w:rFonts w:hint="eastAsia"/>
                <w:color w:val="000000"/>
                <w:sz w:val="22"/>
              </w:rPr>
              <w:t>Zipline</w:t>
            </w:r>
            <w:r>
              <w:rPr>
                <w:rFonts w:hint="eastAsia"/>
                <w:color w:val="000000"/>
                <w:sz w:val="22"/>
              </w:rPr>
              <w:t>中</w:t>
            </w:r>
            <w:r>
              <w:rPr>
                <w:color w:val="000000"/>
                <w:sz w:val="22"/>
              </w:rPr>
              <w:t>学习到一个策略的流程</w:t>
            </w:r>
            <w:r>
              <w:rPr>
                <w:rFonts w:hint="eastAsia"/>
                <w:color w:val="000000"/>
                <w:sz w:val="22"/>
              </w:rPr>
              <w:t>思想</w:t>
            </w:r>
            <w:r w:rsidR="00F07C34">
              <w:rPr>
                <w:rFonts w:hint="eastAsia"/>
                <w:color w:val="000000"/>
                <w:sz w:val="22"/>
              </w:rPr>
              <w:t>，特别</w:t>
            </w:r>
            <w:r w:rsidR="00F07C34">
              <w:rPr>
                <w:color w:val="000000"/>
                <w:sz w:val="22"/>
              </w:rPr>
              <w:t>是事件机制如何实现</w:t>
            </w:r>
          </w:p>
          <w:p w:rsidR="00817EE2" w:rsidRPr="00F07C34" w:rsidRDefault="00817EE2" w:rsidP="00CD54DE">
            <w:pPr>
              <w:widowControl/>
              <w:rPr>
                <w:color w:val="000000"/>
                <w:sz w:val="22"/>
              </w:rPr>
            </w:pPr>
          </w:p>
          <w:p w:rsidR="00817EE2" w:rsidRDefault="00817EE2" w:rsidP="00CD54DE">
            <w:pPr>
              <w:widowControl/>
              <w:rPr>
                <w:color w:val="000000"/>
                <w:sz w:val="22"/>
              </w:rPr>
            </w:pPr>
          </w:p>
          <w:p w:rsidR="00817EE2" w:rsidRPr="00817EE2" w:rsidRDefault="00817EE2" w:rsidP="00CD54DE">
            <w:pPr>
              <w:widowControl/>
              <w:rPr>
                <w:color w:val="000000"/>
                <w:sz w:val="22"/>
              </w:rPr>
            </w:pPr>
          </w:p>
        </w:tc>
        <w:tc>
          <w:tcPr>
            <w:tcW w:w="3623" w:type="dxa"/>
          </w:tcPr>
          <w:p w:rsidR="00817EE2" w:rsidRDefault="00817EE2" w:rsidP="002059B6">
            <w:pPr>
              <w:jc w:val="left"/>
            </w:pPr>
            <w:r>
              <w:rPr>
                <w:rFonts w:hint="eastAsia"/>
              </w:rPr>
              <w:t>将来</w:t>
            </w:r>
            <w:r>
              <w:t>有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</w:t>
            </w:r>
            <w:r>
              <w:t>方向：一个是</w:t>
            </w:r>
            <w:r>
              <w:rPr>
                <w:rFonts w:hint="eastAsia"/>
              </w:rPr>
              <w:t>桌面式</w:t>
            </w:r>
            <w:r>
              <w:t>的系统，用</w:t>
            </w:r>
            <w:r>
              <w:rPr>
                <w:rFonts w:hint="eastAsia"/>
              </w:rPr>
              <w:t>VB.Net</w:t>
            </w:r>
            <w:r>
              <w:t>+SQL</w:t>
            </w:r>
            <w:r>
              <w:rPr>
                <w:rFonts w:hint="eastAsia"/>
              </w:rPr>
              <w:t>，</w:t>
            </w:r>
            <w:r>
              <w:t>交易管理</w:t>
            </w:r>
          </w:p>
          <w:p w:rsidR="00817EE2" w:rsidRDefault="00817EE2" w:rsidP="002059B6">
            <w:pPr>
              <w:jc w:val="left"/>
            </w:pPr>
          </w:p>
          <w:p w:rsidR="00817EE2" w:rsidRPr="00817EE2" w:rsidRDefault="00817EE2" w:rsidP="002059B6">
            <w:pPr>
              <w:jc w:val="left"/>
            </w:pPr>
            <w:r>
              <w:rPr>
                <w:rFonts w:hint="eastAsia"/>
              </w:rPr>
              <w:t>一个</w:t>
            </w:r>
            <w:r>
              <w:t>是</w:t>
            </w:r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轻量级</w:t>
            </w:r>
            <w:r>
              <w:t>的，用</w:t>
            </w:r>
            <w:r>
              <w:rPr>
                <w:rFonts w:hint="eastAsia"/>
              </w:rPr>
              <w:t>SP3</w:t>
            </w:r>
            <w:r>
              <w:rPr>
                <w:rFonts w:hint="eastAsia"/>
              </w:rPr>
              <w:t>就</w:t>
            </w:r>
            <w:r>
              <w:t>可以</w:t>
            </w:r>
            <w:r>
              <w:rPr>
                <w:rFonts w:hint="eastAsia"/>
              </w:rPr>
              <w:t>在</w:t>
            </w:r>
            <w:r>
              <w:t>旅途</w:t>
            </w:r>
            <w:r>
              <w:rPr>
                <w:rFonts w:hint="eastAsia"/>
              </w:rPr>
              <w:t>完成，快速</w:t>
            </w:r>
            <w:r>
              <w:t>跟踪账户情况等等</w:t>
            </w:r>
          </w:p>
        </w:tc>
      </w:tr>
      <w:tr w:rsidR="003C4077" w:rsidTr="001B4A20">
        <w:tc>
          <w:tcPr>
            <w:tcW w:w="1980" w:type="dxa"/>
          </w:tcPr>
          <w:p w:rsidR="003C4077" w:rsidRDefault="003C4077" w:rsidP="00BF5628">
            <w:r>
              <w:rPr>
                <w:rFonts w:hint="eastAsia"/>
              </w:rPr>
              <w:t>2</w:t>
            </w:r>
            <w:r>
              <w:t>016.1.1~1.10</w:t>
            </w:r>
          </w:p>
        </w:tc>
        <w:tc>
          <w:tcPr>
            <w:tcW w:w="2693" w:type="dxa"/>
          </w:tcPr>
          <w:p w:rsidR="003C4077" w:rsidRDefault="00E20029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全力学好</w:t>
            </w:r>
            <w:r w:rsidR="003C4077">
              <w:rPr>
                <w:rFonts w:hint="eastAsia"/>
                <w:color w:val="000000"/>
                <w:sz w:val="22"/>
              </w:rPr>
              <w:t>Python</w:t>
            </w:r>
          </w:p>
          <w:p w:rsidR="003F64DF" w:rsidRDefault="003F64DF" w:rsidP="00CD54DE">
            <w:pPr>
              <w:widowControl/>
              <w:rPr>
                <w:color w:val="000000"/>
                <w:sz w:val="22"/>
              </w:rPr>
            </w:pPr>
          </w:p>
          <w:p w:rsidR="003F64DF" w:rsidRDefault="003F64DF" w:rsidP="00CD54DE">
            <w:pPr>
              <w:widowControl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 xml:space="preserve">2016.1.6 </w:t>
            </w:r>
            <w:r>
              <w:rPr>
                <w:rFonts w:hint="eastAsia"/>
                <w:color w:val="000000"/>
                <w:sz w:val="22"/>
              </w:rPr>
              <w:t>学习</w:t>
            </w:r>
            <w:r>
              <w:rPr>
                <w:rFonts w:hint="eastAsia"/>
                <w:color w:val="000000"/>
                <w:sz w:val="22"/>
              </w:rPr>
              <w:t>Python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基础和绘图，进展尚可</w:t>
            </w:r>
          </w:p>
        </w:tc>
        <w:tc>
          <w:tcPr>
            <w:tcW w:w="3623" w:type="dxa"/>
          </w:tcPr>
          <w:p w:rsidR="003C4077" w:rsidRDefault="00E20029" w:rsidP="002059B6">
            <w:pPr>
              <w:jc w:val="left"/>
            </w:pPr>
            <w:r>
              <w:rPr>
                <w:rFonts w:hint="eastAsia"/>
              </w:rPr>
              <w:t>这个</w:t>
            </w:r>
            <w:r>
              <w:t>时间投入是值得的</w:t>
            </w:r>
          </w:p>
          <w:p w:rsidR="00E20029" w:rsidRDefault="00E20029" w:rsidP="002059B6">
            <w:pPr>
              <w:jc w:val="left"/>
            </w:pPr>
            <w:r>
              <w:rPr>
                <w:rFonts w:hint="eastAsia"/>
              </w:rPr>
              <w:t>值得</w:t>
            </w:r>
            <w:r>
              <w:t>投入的一个技能，将来的</w:t>
            </w:r>
            <w:r>
              <w:rPr>
                <w:rFonts w:hint="eastAsia"/>
              </w:rPr>
              <w:t>RaspPi</w:t>
            </w:r>
            <w:r>
              <w:rPr>
                <w:rFonts w:hint="eastAsia"/>
              </w:rPr>
              <w:t>也可以</w:t>
            </w:r>
            <w:r>
              <w:t>用到</w:t>
            </w:r>
          </w:p>
        </w:tc>
      </w:tr>
      <w:tr w:rsidR="00E20029" w:rsidTr="001B4A20">
        <w:tc>
          <w:tcPr>
            <w:tcW w:w="1980" w:type="dxa"/>
          </w:tcPr>
          <w:p w:rsidR="00E20029" w:rsidRDefault="00C57E8A" w:rsidP="00BF5628">
            <w:r>
              <w:rPr>
                <w:rFonts w:hint="eastAsia"/>
              </w:rPr>
              <w:t>2016.1.7</w:t>
            </w:r>
          </w:p>
        </w:tc>
        <w:tc>
          <w:tcPr>
            <w:tcW w:w="2693" w:type="dxa"/>
          </w:tcPr>
          <w:p w:rsidR="00E20029" w:rsidRDefault="00C57E8A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搞定</w:t>
            </w:r>
            <w:r>
              <w:rPr>
                <w:rFonts w:hint="eastAsia"/>
                <w:color w:val="000000"/>
                <w:sz w:val="22"/>
              </w:rPr>
              <w:t>GoldMiner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数据显示，可以快速显示</w:t>
            </w:r>
          </w:p>
          <w:p w:rsidR="00C57E8A" w:rsidRDefault="00C57E8A" w:rsidP="00CD54DE">
            <w:pPr>
              <w:widowControl/>
              <w:rPr>
                <w:color w:val="000000"/>
                <w:sz w:val="22"/>
              </w:rPr>
            </w:pPr>
          </w:p>
          <w:p w:rsidR="00C57E8A" w:rsidRDefault="00C57E8A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掘金终端</w:t>
            </w:r>
            <w:r>
              <w:rPr>
                <w:color w:val="000000"/>
                <w:sz w:val="22"/>
              </w:rPr>
              <w:t>的很好，可以显示</w:t>
            </w:r>
            <w:r>
              <w:rPr>
                <w:rFonts w:hint="eastAsia"/>
                <w:color w:val="000000"/>
                <w:sz w:val="22"/>
              </w:rPr>
              <w:t>5</w:t>
            </w:r>
            <w:r>
              <w:rPr>
                <w:rFonts w:hint="eastAsia"/>
                <w:color w:val="000000"/>
                <w:sz w:val="22"/>
              </w:rPr>
              <w:t>档</w:t>
            </w:r>
            <w:r>
              <w:rPr>
                <w:color w:val="000000"/>
                <w:sz w:val="22"/>
              </w:rPr>
              <w:t>成交</w:t>
            </w:r>
          </w:p>
          <w:p w:rsidR="00852C8B" w:rsidRDefault="00852C8B" w:rsidP="00CD54DE">
            <w:pPr>
              <w:widowControl/>
              <w:rPr>
                <w:color w:val="000000"/>
                <w:sz w:val="22"/>
              </w:rPr>
            </w:pPr>
          </w:p>
          <w:p w:rsidR="00852C8B" w:rsidRDefault="00852C8B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搞了</w:t>
            </w: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rFonts w:hint="eastAsia"/>
                <w:color w:val="000000"/>
                <w:sz w:val="22"/>
              </w:rPr>
              <w:t>个小时试图</w:t>
            </w:r>
            <w:r>
              <w:rPr>
                <w:color w:val="000000"/>
                <w:sz w:val="22"/>
              </w:rPr>
              <w:t>在</w:t>
            </w:r>
            <w:r>
              <w:rPr>
                <w:rFonts w:hint="eastAsia"/>
                <w:color w:val="000000"/>
                <w:sz w:val="22"/>
              </w:rPr>
              <w:t>IronPython</w:t>
            </w:r>
            <w:r>
              <w:rPr>
                <w:rFonts w:hint="eastAsia"/>
                <w:color w:val="000000"/>
                <w:sz w:val="22"/>
              </w:rPr>
              <w:t>使用</w:t>
            </w:r>
            <w:r>
              <w:rPr>
                <w:rFonts w:hint="eastAsia"/>
                <w:color w:val="000000"/>
                <w:sz w:val="22"/>
              </w:rPr>
              <w:t>gmsdk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还是不行</w:t>
            </w:r>
          </w:p>
        </w:tc>
        <w:tc>
          <w:tcPr>
            <w:tcW w:w="3623" w:type="dxa"/>
          </w:tcPr>
          <w:p w:rsidR="0068082D" w:rsidRDefault="0068082D" w:rsidP="0068082D">
            <w:pPr>
              <w:jc w:val="left"/>
            </w:pPr>
            <w:r>
              <w:rPr>
                <w:rFonts w:hint="eastAsia"/>
              </w:rPr>
              <w:t>策略的基类提供策略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类事件：</w:t>
            </w:r>
          </w:p>
          <w:p w:rsidR="0068082D" w:rsidRDefault="0068082D" w:rsidP="0068082D">
            <w:pPr>
              <w:jc w:val="left"/>
            </w:pPr>
          </w:p>
          <w:p w:rsidR="0068082D" w:rsidRDefault="0068082D" w:rsidP="0068082D">
            <w:pPr>
              <w:jc w:val="left"/>
            </w:pP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登录事件：策略初始化时触发</w:t>
            </w:r>
          </w:p>
          <w:p w:rsidR="0068082D" w:rsidRDefault="0068082D" w:rsidP="0068082D">
            <w:pPr>
              <w:jc w:val="left"/>
            </w:pPr>
          </w:p>
          <w:p w:rsidR="0068082D" w:rsidRDefault="0068082D" w:rsidP="0068082D">
            <w:pPr>
              <w:jc w:val="left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行情数据事件：接收实时行情数据时触发，主要有</w:t>
            </w:r>
            <w:r>
              <w:rPr>
                <w:rFonts w:hint="eastAsia"/>
              </w:rPr>
              <w:t>Tick</w:t>
            </w:r>
            <w:r>
              <w:rPr>
                <w:rFonts w:hint="eastAsia"/>
              </w:rPr>
              <w:t>行情事件和</w:t>
            </w:r>
            <w:r>
              <w:rPr>
                <w:rFonts w:hint="eastAsia"/>
              </w:rPr>
              <w:t>Bar</w:t>
            </w:r>
            <w:r>
              <w:rPr>
                <w:rFonts w:hint="eastAsia"/>
              </w:rPr>
              <w:t>行情事件</w:t>
            </w:r>
          </w:p>
          <w:p w:rsidR="0068082D" w:rsidRDefault="0068082D" w:rsidP="0068082D">
            <w:pPr>
              <w:jc w:val="left"/>
            </w:pPr>
          </w:p>
          <w:p w:rsidR="0068082D" w:rsidRDefault="0068082D" w:rsidP="0068082D">
            <w:pPr>
              <w:jc w:val="left"/>
            </w:pP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交易相关事件：交易时触发，主要有下单、撤单、订单回报事件</w:t>
            </w:r>
          </w:p>
          <w:p w:rsidR="0068082D" w:rsidRDefault="0068082D" w:rsidP="0068082D">
            <w:pPr>
              <w:jc w:val="left"/>
            </w:pPr>
          </w:p>
          <w:p w:rsidR="00E20029" w:rsidRPr="0068082D" w:rsidRDefault="0068082D" w:rsidP="0068082D">
            <w:pPr>
              <w:jc w:val="left"/>
            </w:pPr>
            <w:r>
              <w:rPr>
                <w:rFonts w:hint="eastAsia"/>
              </w:rPr>
              <w:t>用户重写自己关注事件的回调方法完善策略逻辑。</w:t>
            </w:r>
          </w:p>
        </w:tc>
      </w:tr>
      <w:tr w:rsidR="0068082D" w:rsidTr="001B4A20">
        <w:tc>
          <w:tcPr>
            <w:tcW w:w="1980" w:type="dxa"/>
          </w:tcPr>
          <w:p w:rsidR="0068082D" w:rsidRDefault="00B00FDD" w:rsidP="00BF5628">
            <w:r>
              <w:rPr>
                <w:rFonts w:hint="eastAsia"/>
              </w:rPr>
              <w:t>2016.1.8</w:t>
            </w:r>
          </w:p>
        </w:tc>
        <w:tc>
          <w:tcPr>
            <w:tcW w:w="2693" w:type="dxa"/>
          </w:tcPr>
          <w:p w:rsidR="00B00FDD" w:rsidRDefault="00B00FD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又</w:t>
            </w:r>
            <w:r>
              <w:rPr>
                <w:color w:val="000000"/>
                <w:sz w:val="22"/>
              </w:rPr>
              <w:t>花了半天时间试图搞定</w:t>
            </w:r>
            <w:r>
              <w:rPr>
                <w:rFonts w:hint="eastAsia"/>
                <w:color w:val="000000"/>
                <w:sz w:val="22"/>
              </w:rPr>
              <w:t>IronPython</w:t>
            </w:r>
            <w:r>
              <w:rPr>
                <w:rFonts w:hint="eastAsia"/>
                <w:color w:val="000000"/>
                <w:sz w:val="22"/>
              </w:rPr>
              <w:t>用</w:t>
            </w:r>
            <w:r>
              <w:rPr>
                <w:rFonts w:hint="eastAsia"/>
                <w:color w:val="000000"/>
                <w:sz w:val="22"/>
              </w:rPr>
              <w:t>SgSDK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还是没有搞定。最后</w:t>
            </w:r>
            <w:r>
              <w:rPr>
                <w:rFonts w:hint="eastAsia"/>
                <w:color w:val="000000"/>
                <w:sz w:val="22"/>
              </w:rPr>
              <w:t>认为</w:t>
            </w:r>
            <w:r>
              <w:rPr>
                <w:color w:val="000000"/>
                <w:sz w:val="22"/>
              </w:rPr>
              <w:t>是</w:t>
            </w:r>
            <w:r>
              <w:rPr>
                <w:rFonts w:hint="eastAsia"/>
                <w:color w:val="000000"/>
                <w:sz w:val="22"/>
              </w:rPr>
              <w:t>gm.pyd</w:t>
            </w:r>
            <w:r>
              <w:rPr>
                <w:rFonts w:hint="eastAsia"/>
                <w:color w:val="000000"/>
                <w:sz w:val="22"/>
              </w:rPr>
              <w:t>不</w:t>
            </w:r>
            <w:r>
              <w:rPr>
                <w:color w:val="000000"/>
                <w:sz w:val="22"/>
              </w:rPr>
              <w:t>兼容</w:t>
            </w:r>
            <w:r>
              <w:rPr>
                <w:rFonts w:hint="eastAsia"/>
                <w:color w:val="000000"/>
                <w:sz w:val="22"/>
              </w:rPr>
              <w:t>IronPython</w:t>
            </w:r>
            <w:r>
              <w:rPr>
                <w:color w:val="000000"/>
                <w:sz w:val="22"/>
              </w:rPr>
              <w:t>(</w:t>
            </w:r>
            <w:r>
              <w:rPr>
                <w:rFonts w:hint="eastAsia"/>
                <w:color w:val="000000"/>
                <w:sz w:val="22"/>
              </w:rPr>
              <w:t>为</w:t>
            </w:r>
            <w:r>
              <w:rPr>
                <w:rFonts w:hint="eastAsia"/>
                <w:color w:val="000000"/>
                <w:sz w:val="22"/>
              </w:rPr>
              <w:t>.net</w:t>
            </w:r>
            <w:r>
              <w:rPr>
                <w:rFonts w:hint="eastAsia"/>
                <w:color w:val="000000"/>
                <w:sz w:val="22"/>
              </w:rPr>
              <w:t>托管</w:t>
            </w:r>
            <w:r>
              <w:rPr>
                <w:rFonts w:hint="eastAsia"/>
                <w:color w:val="000000"/>
                <w:sz w:val="22"/>
              </w:rPr>
              <w:t>)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解决方法</w:t>
            </w:r>
          </w:p>
          <w:p w:rsidR="00B00FDD" w:rsidRDefault="00B00FDD" w:rsidP="00CD54DE">
            <w:pPr>
              <w:widowControl/>
              <w:rPr>
                <w:color w:val="000000"/>
                <w:sz w:val="22"/>
              </w:rPr>
            </w:pPr>
          </w:p>
          <w:p w:rsidR="00B00FDD" w:rsidRDefault="00B00FD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lastRenderedPageBreak/>
              <w:t>发现</w:t>
            </w:r>
            <w:r>
              <w:rPr>
                <w:rFonts w:hint="eastAsia"/>
                <w:color w:val="000000"/>
                <w:sz w:val="22"/>
              </w:rPr>
              <w:t>SQLite</w:t>
            </w:r>
            <w:r>
              <w:rPr>
                <w:rFonts w:hint="eastAsia"/>
                <w:color w:val="000000"/>
                <w:sz w:val="22"/>
              </w:rPr>
              <w:t>，使用</w:t>
            </w:r>
            <w:r>
              <w:rPr>
                <w:color w:val="000000"/>
                <w:sz w:val="22"/>
              </w:rPr>
              <w:t>非常</w:t>
            </w:r>
            <w:r>
              <w:rPr>
                <w:rFonts w:hint="eastAsia"/>
                <w:color w:val="000000"/>
                <w:sz w:val="22"/>
              </w:rPr>
              <w:t>简洁</w:t>
            </w:r>
            <w:r>
              <w:rPr>
                <w:color w:val="000000"/>
                <w:sz w:val="22"/>
              </w:rPr>
              <w:t>，</w:t>
            </w:r>
            <w:r>
              <w:rPr>
                <w:rFonts w:hint="eastAsia"/>
                <w:color w:val="000000"/>
                <w:sz w:val="22"/>
              </w:rPr>
              <w:t xml:space="preserve"> </w:t>
            </w:r>
            <w:r>
              <w:rPr>
                <w:color w:val="000000"/>
                <w:sz w:val="22"/>
              </w:rPr>
              <w:t>MongoDB</w:t>
            </w:r>
            <w:r>
              <w:rPr>
                <w:rFonts w:hint="eastAsia"/>
                <w:color w:val="000000"/>
                <w:sz w:val="22"/>
              </w:rPr>
              <w:t>也许</w:t>
            </w:r>
            <w:r>
              <w:rPr>
                <w:color w:val="000000"/>
                <w:sz w:val="22"/>
              </w:rPr>
              <w:t>是一个分布式应用可以用</w:t>
            </w:r>
          </w:p>
          <w:p w:rsidR="00B00FDD" w:rsidRDefault="00B00FDD" w:rsidP="00CD54DE">
            <w:pPr>
              <w:widowControl/>
              <w:rPr>
                <w:color w:val="000000"/>
                <w:sz w:val="22"/>
              </w:rPr>
            </w:pPr>
          </w:p>
          <w:p w:rsidR="0068082D" w:rsidRDefault="00B00FD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下午</w:t>
            </w:r>
            <w:r>
              <w:rPr>
                <w:rFonts w:hint="eastAsia"/>
                <w:color w:val="000000"/>
                <w:sz w:val="22"/>
              </w:rPr>
              <w:t>2</w:t>
            </w:r>
            <w:r>
              <w:rPr>
                <w:rFonts w:hint="eastAsia"/>
                <w:color w:val="000000"/>
                <w:sz w:val="22"/>
              </w:rPr>
              <w:t>小时</w:t>
            </w:r>
            <w:r>
              <w:rPr>
                <w:color w:val="000000"/>
                <w:sz w:val="22"/>
              </w:rPr>
              <w:t>学习</w:t>
            </w:r>
            <w:r>
              <w:rPr>
                <w:rFonts w:hint="eastAsia"/>
                <w:color w:val="000000"/>
                <w:sz w:val="22"/>
              </w:rPr>
              <w:t>Python for Data Analysis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很有收获，</w:t>
            </w:r>
            <w:r>
              <w:rPr>
                <w:rFonts w:hint="eastAsia"/>
                <w:color w:val="000000"/>
                <w:sz w:val="22"/>
              </w:rPr>
              <w:t>Pandas</w:t>
            </w:r>
            <w:r>
              <w:rPr>
                <w:rFonts w:hint="eastAsia"/>
                <w:color w:val="000000"/>
                <w:sz w:val="22"/>
              </w:rPr>
              <w:t>天生</w:t>
            </w:r>
            <w:r>
              <w:rPr>
                <w:color w:val="000000"/>
                <w:sz w:val="22"/>
              </w:rPr>
              <w:t>就是为金融而</w:t>
            </w:r>
            <w:r>
              <w:rPr>
                <w:rFonts w:hint="eastAsia"/>
                <w:color w:val="000000"/>
                <w:sz w:val="22"/>
              </w:rPr>
              <w:t>设计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很强大，基本上</w:t>
            </w:r>
            <w:r>
              <w:rPr>
                <w:rFonts w:hint="eastAsia"/>
                <w:color w:val="000000"/>
                <w:sz w:val="22"/>
              </w:rPr>
              <w:t>金融</w:t>
            </w:r>
            <w:r>
              <w:rPr>
                <w:color w:val="000000"/>
                <w:sz w:val="22"/>
              </w:rPr>
              <w:t>产品分析没有什么</w:t>
            </w:r>
            <w:r>
              <w:rPr>
                <w:rFonts w:hint="eastAsia"/>
                <w:color w:val="000000"/>
                <w:sz w:val="22"/>
              </w:rPr>
              <w:t>技术难度</w:t>
            </w:r>
            <w:r>
              <w:rPr>
                <w:color w:val="000000"/>
                <w:sz w:val="22"/>
              </w:rPr>
              <w:t>问题了</w:t>
            </w:r>
            <w:r>
              <w:rPr>
                <w:rFonts w:hint="eastAsia"/>
                <w:color w:val="000000"/>
                <w:sz w:val="22"/>
              </w:rPr>
              <w:t>。</w:t>
            </w:r>
          </w:p>
        </w:tc>
        <w:tc>
          <w:tcPr>
            <w:tcW w:w="3623" w:type="dxa"/>
          </w:tcPr>
          <w:p w:rsidR="0068082D" w:rsidRDefault="00B00FDD" w:rsidP="0068082D">
            <w:pPr>
              <w:jc w:val="left"/>
            </w:pPr>
            <w:r>
              <w:lastRenderedPageBreak/>
              <w:t>IronPython</w:t>
            </w:r>
            <w:r>
              <w:rPr>
                <w:rFonts w:hint="eastAsia"/>
              </w:rPr>
              <w:t>的</w:t>
            </w:r>
            <w:r>
              <w:t>解决：可以</w:t>
            </w:r>
            <w:r>
              <w:rPr>
                <w:rFonts w:hint="eastAsia"/>
              </w:rPr>
              <w:t>先</w:t>
            </w:r>
            <w:r>
              <w:t>将</w:t>
            </w:r>
            <w:r>
              <w:rPr>
                <w:rFonts w:hint="eastAsia"/>
              </w:rPr>
              <w:t>gmsdk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库先</w:t>
            </w:r>
            <w:r>
              <w:t>编译成</w:t>
            </w:r>
            <w:r>
              <w:rPr>
                <w:rFonts w:hint="eastAsia"/>
              </w:rPr>
              <w:t>pyd</w:t>
            </w:r>
            <w:r>
              <w:t>，然后给</w:t>
            </w:r>
            <w:r>
              <w:rPr>
                <w:rFonts w:hint="eastAsia"/>
              </w:rPr>
              <w:t>IronPython</w:t>
            </w:r>
            <w:r>
              <w:rPr>
                <w:rFonts w:hint="eastAsia"/>
              </w:rPr>
              <w:t>调用也许</w:t>
            </w:r>
            <w:r>
              <w:t>可以，或者在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中封装</w:t>
            </w:r>
            <w:r>
              <w:t>一</w:t>
            </w:r>
            <w:r>
              <w:rPr>
                <w:rFonts w:hint="eastAsia"/>
              </w:rPr>
              <w:t>个</w:t>
            </w:r>
            <w:r>
              <w:rPr>
                <w:rFonts w:hint="eastAsia"/>
              </w:rPr>
              <w:t xml:space="preserve">wrapped </w:t>
            </w:r>
            <w:r>
              <w:t>c#</w:t>
            </w:r>
            <w:r>
              <w:rPr>
                <w:rFonts w:hint="eastAsia"/>
              </w:rPr>
              <w:t>的</w:t>
            </w:r>
            <w:r>
              <w:t>库，给</w:t>
            </w:r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调用。</w:t>
            </w:r>
          </w:p>
          <w:p w:rsidR="00B00FDD" w:rsidRDefault="00B00FDD" w:rsidP="0068082D">
            <w:pPr>
              <w:jc w:val="left"/>
            </w:pPr>
          </w:p>
          <w:p w:rsidR="00B00FDD" w:rsidRDefault="00B00FDD" w:rsidP="0068082D">
            <w:pPr>
              <w:jc w:val="left"/>
            </w:pPr>
            <w:r>
              <w:rPr>
                <w:rFonts w:hint="eastAsia"/>
              </w:rPr>
              <w:t>如何</w:t>
            </w:r>
            <w:r>
              <w:t>才能把这些矩阵运算的内容放到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中</w:t>
            </w:r>
            <w:r>
              <w:t>呢？</w:t>
            </w:r>
          </w:p>
          <w:p w:rsidR="00B00FDD" w:rsidRDefault="00B00FDD" w:rsidP="0068082D">
            <w:pPr>
              <w:jc w:val="left"/>
            </w:pPr>
          </w:p>
          <w:p w:rsidR="00B00FDD" w:rsidRDefault="00B00FDD" w:rsidP="0068082D">
            <w:pPr>
              <w:jc w:val="left"/>
            </w:pPr>
            <w:r>
              <w:rPr>
                <w:rFonts w:hint="eastAsia"/>
              </w:rPr>
              <w:t>查到</w:t>
            </w:r>
            <w:r>
              <w:t>可以用</w:t>
            </w:r>
            <w:r>
              <w:rPr>
                <w:rFonts w:hint="eastAsia"/>
              </w:rPr>
              <w:t>Math.net</w:t>
            </w:r>
            <w:r>
              <w:rPr>
                <w:rFonts w:hint="eastAsia"/>
              </w:rPr>
              <w:t>，</w:t>
            </w:r>
            <w:r>
              <w:t>也许能和</w:t>
            </w:r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一样</w:t>
            </w:r>
            <w:r>
              <w:t>进行</w:t>
            </w:r>
            <w:r>
              <w:rPr>
                <w:rFonts w:hint="eastAsia"/>
              </w:rPr>
              <w:t>。</w:t>
            </w:r>
          </w:p>
          <w:p w:rsidR="00B00FDD" w:rsidRDefault="00B00FDD" w:rsidP="0068082D">
            <w:pPr>
              <w:jc w:val="left"/>
            </w:pPr>
          </w:p>
          <w:p w:rsidR="00B00FDD" w:rsidRPr="00B00FDD" w:rsidRDefault="00B00FDD" w:rsidP="009120E7">
            <w:pPr>
              <w:jc w:val="left"/>
            </w:pPr>
            <w:r>
              <w:rPr>
                <w:rFonts w:hint="eastAsia"/>
              </w:rPr>
              <w:t>不过</w:t>
            </w:r>
            <w:r>
              <w:t>，尽管</w:t>
            </w:r>
            <w:r>
              <w:rPr>
                <w:rFonts w:hint="eastAsia"/>
              </w:rPr>
              <w:t>VB.net</w:t>
            </w:r>
            <w:r>
              <w:rPr>
                <w:rFonts w:hint="eastAsia"/>
              </w:rPr>
              <w:t>也</w:t>
            </w:r>
            <w:r>
              <w:t>能做，但是这周学习</w:t>
            </w:r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还是</w:t>
            </w:r>
            <w:r>
              <w:t>觉得很值，这个语言简洁</w:t>
            </w:r>
            <w:r w:rsidR="009120E7">
              <w:rPr>
                <w:rFonts w:hint="eastAsia"/>
              </w:rPr>
              <w:t>的</w:t>
            </w:r>
            <w:r w:rsidR="009120E7">
              <w:t>多</w:t>
            </w:r>
            <w:r>
              <w:t>，有个什么想法马上就可以验证</w:t>
            </w:r>
            <w:r w:rsidR="009120E7">
              <w:rPr>
                <w:rFonts w:hint="eastAsia"/>
              </w:rPr>
              <w:t>。</w:t>
            </w:r>
            <w:r w:rsidR="009120E7">
              <w:t>编写一个脚本不需要考虑其他程序是否</w:t>
            </w:r>
            <w:r w:rsidR="009120E7">
              <w:rPr>
                <w:rFonts w:hint="eastAsia"/>
              </w:rPr>
              <w:t>ok</w:t>
            </w:r>
          </w:p>
        </w:tc>
      </w:tr>
      <w:tr w:rsidR="00CA1D3E" w:rsidTr="001B4A20">
        <w:tc>
          <w:tcPr>
            <w:tcW w:w="1980" w:type="dxa"/>
          </w:tcPr>
          <w:p w:rsidR="00CA1D3E" w:rsidRDefault="00F07C34" w:rsidP="00BF5628">
            <w:r>
              <w:rPr>
                <w:rFonts w:hint="eastAsia"/>
              </w:rPr>
              <w:lastRenderedPageBreak/>
              <w:t>2016.1.9</w:t>
            </w:r>
            <w:r>
              <w:t>~1.17</w:t>
            </w:r>
          </w:p>
        </w:tc>
        <w:tc>
          <w:tcPr>
            <w:tcW w:w="2693" w:type="dxa"/>
          </w:tcPr>
          <w:p w:rsidR="00CA1D3E" w:rsidRDefault="00F07C34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花</w:t>
            </w:r>
            <w:r>
              <w:rPr>
                <w:rFonts w:hint="eastAsia"/>
                <w:color w:val="000000"/>
                <w:sz w:val="22"/>
              </w:rPr>
              <w:t>1</w:t>
            </w:r>
            <w:r>
              <w:rPr>
                <w:rFonts w:hint="eastAsia"/>
                <w:color w:val="000000"/>
                <w:sz w:val="22"/>
              </w:rPr>
              <w:t>周时间没日没夜</w:t>
            </w:r>
            <w:r>
              <w:rPr>
                <w:color w:val="000000"/>
                <w:sz w:val="22"/>
              </w:rPr>
              <w:t>安装机械设计软件</w:t>
            </w:r>
          </w:p>
        </w:tc>
        <w:tc>
          <w:tcPr>
            <w:tcW w:w="3623" w:type="dxa"/>
          </w:tcPr>
          <w:p w:rsidR="00CA1D3E" w:rsidRPr="00F07C34" w:rsidRDefault="00CA1D3E" w:rsidP="0068082D">
            <w:pPr>
              <w:jc w:val="left"/>
            </w:pPr>
          </w:p>
        </w:tc>
      </w:tr>
      <w:tr w:rsidR="00F07C34" w:rsidTr="001B4A20">
        <w:tc>
          <w:tcPr>
            <w:tcW w:w="1980" w:type="dxa"/>
          </w:tcPr>
          <w:p w:rsidR="00F07C34" w:rsidRDefault="00F07C34" w:rsidP="00BF5628">
            <w:r>
              <w:rPr>
                <w:rFonts w:hint="eastAsia"/>
              </w:rPr>
              <w:t>2</w:t>
            </w:r>
            <w:r>
              <w:t>016.1.18~1.20</w:t>
            </w:r>
          </w:p>
        </w:tc>
        <w:tc>
          <w:tcPr>
            <w:tcW w:w="2693" w:type="dxa"/>
          </w:tcPr>
          <w:p w:rsidR="00F07C34" w:rsidRDefault="00F07C34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学习</w:t>
            </w:r>
            <w:r>
              <w:rPr>
                <w:rFonts w:hint="eastAsia"/>
                <w:color w:val="000000"/>
                <w:sz w:val="22"/>
              </w:rPr>
              <w:t>Python</w:t>
            </w:r>
            <w:r>
              <w:rPr>
                <w:rFonts w:hint="eastAsia"/>
                <w:color w:val="000000"/>
                <w:sz w:val="22"/>
              </w:rPr>
              <w:t>，设计出读取</w:t>
            </w:r>
            <w:r>
              <w:rPr>
                <w:color w:val="000000"/>
                <w:sz w:val="22"/>
              </w:rPr>
              <w:t>数据插入数据库的功能，很不错。</w:t>
            </w:r>
          </w:p>
        </w:tc>
        <w:tc>
          <w:tcPr>
            <w:tcW w:w="3623" w:type="dxa"/>
          </w:tcPr>
          <w:p w:rsidR="00F07C34" w:rsidRPr="00F07C34" w:rsidRDefault="00F07C34" w:rsidP="0068082D">
            <w:pPr>
              <w:jc w:val="left"/>
            </w:pPr>
            <w:r>
              <w:rPr>
                <w:rFonts w:hint="eastAsia"/>
              </w:rPr>
              <w:t>P</w:t>
            </w:r>
            <w:r>
              <w:t>ython</w:t>
            </w:r>
            <w:r>
              <w:rPr>
                <w:rFonts w:hint="eastAsia"/>
              </w:rPr>
              <w:t>还是</w:t>
            </w:r>
            <w:r>
              <w:t>学的值得的，快速就把要的功能给实现了</w:t>
            </w:r>
            <w:r>
              <w:rPr>
                <w:rFonts w:hint="eastAsia"/>
              </w:rPr>
              <w:t>。</w:t>
            </w:r>
            <w:r>
              <w:t>很</w:t>
            </w:r>
            <w:r>
              <w:rPr>
                <w:rFonts w:hint="eastAsia"/>
              </w:rPr>
              <w:t>简洁</w:t>
            </w:r>
            <w:r>
              <w:t>，方便，要什么结果马上就看见了</w:t>
            </w:r>
          </w:p>
        </w:tc>
      </w:tr>
      <w:tr w:rsidR="00F07C34" w:rsidTr="001B4A20">
        <w:tc>
          <w:tcPr>
            <w:tcW w:w="1980" w:type="dxa"/>
          </w:tcPr>
          <w:p w:rsidR="00F07C34" w:rsidRDefault="00C75EE9" w:rsidP="00BF5628">
            <w:r>
              <w:rPr>
                <w:rFonts w:hint="eastAsia"/>
              </w:rPr>
              <w:t>2016.1.21</w:t>
            </w:r>
          </w:p>
        </w:tc>
        <w:tc>
          <w:tcPr>
            <w:tcW w:w="2693" w:type="dxa"/>
          </w:tcPr>
          <w:p w:rsidR="00F07C34" w:rsidRDefault="00C75EE9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搞定</w:t>
            </w:r>
            <w:r>
              <w:rPr>
                <w:color w:val="000000"/>
                <w:sz w:val="22"/>
              </w:rPr>
              <w:t>基金数据插入</w:t>
            </w:r>
          </w:p>
          <w:p w:rsidR="00D5275A" w:rsidRDefault="00D5275A" w:rsidP="00CD54DE">
            <w:pPr>
              <w:widowControl/>
              <w:rPr>
                <w:color w:val="000000"/>
                <w:sz w:val="22"/>
              </w:rPr>
            </w:pPr>
          </w:p>
          <w:p w:rsidR="00D5275A" w:rsidRDefault="00D5275A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搞定</w:t>
            </w:r>
            <w:r>
              <w:rPr>
                <w:color w:val="000000"/>
                <w:sz w:val="22"/>
              </w:rPr>
              <w:t>指数数据</w:t>
            </w:r>
          </w:p>
          <w:p w:rsidR="00D5275A" w:rsidRDefault="00D5275A" w:rsidP="00CD54DE">
            <w:pPr>
              <w:widowControl/>
              <w:rPr>
                <w:color w:val="000000"/>
                <w:sz w:val="22"/>
              </w:rPr>
            </w:pPr>
          </w:p>
          <w:p w:rsidR="00D5275A" w:rsidRDefault="00D5275A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搞定</w:t>
            </w:r>
            <w:r>
              <w:rPr>
                <w:rFonts w:hint="eastAsia"/>
                <w:color w:val="000000"/>
                <w:sz w:val="22"/>
              </w:rPr>
              <w:t>.Net</w:t>
            </w:r>
            <w:r>
              <w:rPr>
                <w:rFonts w:hint="eastAsia"/>
                <w:color w:val="000000"/>
                <w:sz w:val="22"/>
              </w:rPr>
              <w:t>界面</w:t>
            </w:r>
            <w:r>
              <w:rPr>
                <w:color w:val="000000"/>
                <w:sz w:val="22"/>
              </w:rPr>
              <w:t>中的多态数据显示，使用</w:t>
            </w:r>
            <w:r>
              <w:rPr>
                <w:rFonts w:hint="eastAsia"/>
                <w:color w:val="000000"/>
                <w:sz w:val="22"/>
              </w:rPr>
              <w:t>GetXXXPrice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接口即可实现</w:t>
            </w:r>
          </w:p>
        </w:tc>
        <w:tc>
          <w:tcPr>
            <w:tcW w:w="3623" w:type="dxa"/>
          </w:tcPr>
          <w:p w:rsidR="00F07C34" w:rsidRDefault="00C75EE9" w:rsidP="0068082D">
            <w:pPr>
              <w:jc w:val="left"/>
            </w:pPr>
            <w:r>
              <w:rPr>
                <w:rFonts w:hint="eastAsia"/>
              </w:rPr>
              <w:t>似乎</w:t>
            </w:r>
            <w:r>
              <w:t>只有</w:t>
            </w:r>
            <w:r>
              <w:rPr>
                <w:rFonts w:hint="eastAsia"/>
              </w:rPr>
              <w:t>ETF/LOF</w:t>
            </w:r>
            <w:r>
              <w:rPr>
                <w:rFonts w:hint="eastAsia"/>
              </w:rPr>
              <w:t>基金</w:t>
            </w:r>
            <w:r>
              <w:t>？</w:t>
            </w:r>
          </w:p>
        </w:tc>
      </w:tr>
      <w:tr w:rsidR="00C75EE9" w:rsidTr="001B4A20">
        <w:tc>
          <w:tcPr>
            <w:tcW w:w="1980" w:type="dxa"/>
          </w:tcPr>
          <w:p w:rsidR="00C75EE9" w:rsidRDefault="00C75EE9" w:rsidP="00BF5628">
            <w:r>
              <w:rPr>
                <w:rFonts w:hint="eastAsia"/>
              </w:rPr>
              <w:t>2016.1.22</w:t>
            </w:r>
          </w:p>
        </w:tc>
        <w:tc>
          <w:tcPr>
            <w:tcW w:w="2693" w:type="dxa"/>
          </w:tcPr>
          <w:p w:rsidR="00C75EE9" w:rsidRDefault="00677A3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上午</w:t>
            </w:r>
            <w:r>
              <w:rPr>
                <w:color w:val="000000"/>
                <w:sz w:val="22"/>
              </w:rPr>
              <w:t>解决</w:t>
            </w:r>
            <w:r>
              <w:rPr>
                <w:rFonts w:hint="eastAsia"/>
                <w:color w:val="000000"/>
                <w:sz w:val="22"/>
              </w:rPr>
              <w:t>.Net</w:t>
            </w:r>
            <w:r>
              <w:rPr>
                <w:rFonts w:hint="eastAsia"/>
                <w:color w:val="000000"/>
                <w:sz w:val="22"/>
              </w:rPr>
              <w:t>中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bug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主要是</w:t>
            </w:r>
            <w:r>
              <w:rPr>
                <w:rFonts w:hint="eastAsia"/>
                <w:color w:val="000000"/>
                <w:sz w:val="22"/>
              </w:rPr>
              <w:t>Stock/Index/Fund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数据统一接口有问题，其中</w:t>
            </w:r>
            <w:r>
              <w:rPr>
                <w:rFonts w:hint="eastAsia"/>
                <w:color w:val="000000"/>
                <w:sz w:val="22"/>
              </w:rPr>
              <w:t>RemoveSilencePrice</w:t>
            </w:r>
            <w:r>
              <w:rPr>
                <w:rFonts w:hint="eastAsia"/>
                <w:color w:val="000000"/>
                <w:sz w:val="22"/>
              </w:rPr>
              <w:t>和</w:t>
            </w:r>
            <w:r>
              <w:rPr>
                <w:rFonts w:hint="eastAsia"/>
                <w:color w:val="000000"/>
                <w:sz w:val="22"/>
              </w:rPr>
              <w:t>CompressDT</w:t>
            </w:r>
            <w:r>
              <w:rPr>
                <w:rFonts w:hint="eastAsia"/>
                <w:color w:val="000000"/>
                <w:sz w:val="22"/>
              </w:rPr>
              <w:t>问题，</w:t>
            </w:r>
            <w:r>
              <w:rPr>
                <w:color w:val="000000"/>
                <w:sz w:val="22"/>
              </w:rPr>
              <w:t>当时编程没有多加考虑，现在遇到麻烦</w:t>
            </w:r>
          </w:p>
          <w:p w:rsidR="00677A3D" w:rsidRDefault="00677A3D" w:rsidP="00CD54DE">
            <w:pPr>
              <w:widowControl/>
              <w:rPr>
                <w:color w:val="000000"/>
                <w:sz w:val="22"/>
              </w:rPr>
            </w:pPr>
          </w:p>
          <w:p w:rsidR="00677A3D" w:rsidRDefault="00677A3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实现</w:t>
            </w:r>
            <w:r>
              <w:rPr>
                <w:color w:val="000000"/>
                <w:sz w:val="22"/>
              </w:rPr>
              <w:t>抓取日内</w:t>
            </w:r>
            <w:r>
              <w:rPr>
                <w:rFonts w:hint="eastAsia"/>
                <w:color w:val="000000"/>
                <w:sz w:val="22"/>
              </w:rPr>
              <w:t>分笔</w:t>
            </w:r>
            <w:r>
              <w:rPr>
                <w:color w:val="000000"/>
                <w:sz w:val="22"/>
              </w:rPr>
              <w:t>数据</w:t>
            </w:r>
            <w:r>
              <w:rPr>
                <w:rFonts w:hint="eastAsia"/>
                <w:color w:val="000000"/>
                <w:sz w:val="22"/>
              </w:rPr>
              <w:t>找出涨停板，</w:t>
            </w:r>
            <w:r>
              <w:rPr>
                <w:color w:val="000000"/>
                <w:sz w:val="22"/>
              </w:rPr>
              <w:t>用</w:t>
            </w:r>
            <w:r>
              <w:rPr>
                <w:rFonts w:hint="eastAsia"/>
                <w:color w:val="000000"/>
                <w:sz w:val="22"/>
              </w:rPr>
              <w:t>Python</w:t>
            </w:r>
            <w:r>
              <w:rPr>
                <w:rFonts w:hint="eastAsia"/>
                <w:color w:val="000000"/>
                <w:sz w:val="22"/>
              </w:rPr>
              <w:t>快速</w:t>
            </w:r>
            <w:r>
              <w:rPr>
                <w:color w:val="000000"/>
                <w:sz w:val="22"/>
              </w:rPr>
              <w:t>实现</w:t>
            </w:r>
          </w:p>
          <w:p w:rsidR="00677A3D" w:rsidRDefault="00677A3D" w:rsidP="00CD54DE">
            <w:pPr>
              <w:widowControl/>
              <w:rPr>
                <w:color w:val="000000"/>
                <w:sz w:val="22"/>
              </w:rPr>
            </w:pPr>
          </w:p>
          <w:p w:rsidR="00677A3D" w:rsidRDefault="00034C8D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实现</w:t>
            </w:r>
            <w:r>
              <w:rPr>
                <w:rFonts w:hint="eastAsia"/>
                <w:color w:val="000000"/>
                <w:sz w:val="22"/>
              </w:rPr>
              <w:t>TradeStation</w:t>
            </w:r>
            <w:r>
              <w:rPr>
                <w:rFonts w:hint="eastAsia"/>
                <w:color w:val="000000"/>
                <w:sz w:val="22"/>
              </w:rPr>
              <w:t>中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N</w:t>
            </w:r>
            <w:r>
              <w:rPr>
                <w:rFonts w:hint="eastAsia"/>
                <w:color w:val="000000"/>
                <w:sz w:val="22"/>
              </w:rPr>
              <w:t>日</w:t>
            </w:r>
            <w:r>
              <w:rPr>
                <w:color w:val="000000"/>
                <w:sz w:val="22"/>
              </w:rPr>
              <w:t>涨幅扫描！！</w:t>
            </w:r>
            <w:r w:rsidR="008850BE">
              <w:rPr>
                <w:rFonts w:hint="eastAsia"/>
                <w:color w:val="000000"/>
                <w:sz w:val="22"/>
              </w:rPr>
              <w:t>和</w:t>
            </w:r>
            <w:r w:rsidR="008850BE">
              <w:rPr>
                <w:rFonts w:hint="eastAsia"/>
                <w:color w:val="000000"/>
                <w:sz w:val="22"/>
              </w:rPr>
              <w:t>TradeStation</w:t>
            </w:r>
            <w:r w:rsidR="008850BE">
              <w:rPr>
                <w:rFonts w:hint="eastAsia"/>
                <w:color w:val="000000"/>
                <w:sz w:val="22"/>
              </w:rPr>
              <w:t>计算</w:t>
            </w:r>
            <w:r w:rsidR="008850BE">
              <w:rPr>
                <w:color w:val="000000"/>
                <w:sz w:val="22"/>
              </w:rPr>
              <w:t>结果</w:t>
            </w:r>
            <w:r w:rsidR="008850BE">
              <w:rPr>
                <w:rFonts w:hint="eastAsia"/>
                <w:color w:val="000000"/>
                <w:sz w:val="22"/>
              </w:rPr>
              <w:t>一致</w:t>
            </w:r>
          </w:p>
        </w:tc>
        <w:tc>
          <w:tcPr>
            <w:tcW w:w="3623" w:type="dxa"/>
          </w:tcPr>
          <w:p w:rsidR="00C75EE9" w:rsidRDefault="00677A3D" w:rsidP="0068082D">
            <w:pPr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对日内</w:t>
            </w:r>
            <w:r>
              <w:rPr>
                <w:color w:val="000000"/>
                <w:sz w:val="22"/>
              </w:rPr>
              <w:t>数据、</w:t>
            </w:r>
            <w:r>
              <w:rPr>
                <w:rFonts w:hint="eastAsia"/>
                <w:color w:val="000000"/>
                <w:sz w:val="22"/>
              </w:rPr>
              <w:t>当日分笔</w:t>
            </w:r>
            <w:r>
              <w:rPr>
                <w:color w:val="000000"/>
                <w:sz w:val="22"/>
              </w:rPr>
              <w:t>数据</w:t>
            </w:r>
            <w:r>
              <w:rPr>
                <w:rFonts w:hint="eastAsia"/>
                <w:color w:val="000000"/>
                <w:sz w:val="22"/>
              </w:rPr>
              <w:t>进行</w:t>
            </w:r>
            <w:r>
              <w:rPr>
                <w:color w:val="000000"/>
                <w:sz w:val="22"/>
              </w:rPr>
              <w:t>分析利用</w:t>
            </w:r>
          </w:p>
          <w:p w:rsidR="00034C8D" w:rsidRDefault="00034C8D" w:rsidP="0068082D">
            <w:pPr>
              <w:jc w:val="left"/>
              <w:rPr>
                <w:color w:val="000000"/>
                <w:sz w:val="22"/>
              </w:rPr>
            </w:pPr>
          </w:p>
          <w:p w:rsidR="00034C8D" w:rsidRDefault="00034C8D" w:rsidP="0068082D">
            <w:pPr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如何</w:t>
            </w:r>
            <w:r>
              <w:rPr>
                <w:color w:val="000000"/>
                <w:sz w:val="22"/>
              </w:rPr>
              <w:t>实现资金流入</w:t>
            </w:r>
            <w:r>
              <w:rPr>
                <w:rFonts w:hint="eastAsia"/>
                <w:color w:val="000000"/>
                <w:sz w:val="22"/>
              </w:rPr>
              <w:t>流出、</w:t>
            </w:r>
            <w:r>
              <w:rPr>
                <w:color w:val="000000"/>
                <w:sz w:val="22"/>
              </w:rPr>
              <w:t>主力资金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统计？</w:t>
            </w:r>
            <w:r>
              <w:rPr>
                <w:rFonts w:hint="eastAsia"/>
                <w:color w:val="000000"/>
                <w:sz w:val="22"/>
              </w:rPr>
              <w:t>以及换手率</w:t>
            </w:r>
            <w:r>
              <w:rPr>
                <w:color w:val="000000"/>
                <w:sz w:val="22"/>
              </w:rPr>
              <w:t>的统计？数据</w:t>
            </w:r>
            <w:r>
              <w:rPr>
                <w:rFonts w:hint="eastAsia"/>
                <w:color w:val="000000"/>
                <w:sz w:val="22"/>
              </w:rPr>
              <w:t>从</w:t>
            </w:r>
            <w:r>
              <w:rPr>
                <w:color w:val="000000"/>
                <w:sz w:val="22"/>
              </w:rPr>
              <w:t>哪来？</w:t>
            </w:r>
          </w:p>
          <w:p w:rsidR="00034C8D" w:rsidRDefault="00034C8D" w:rsidP="0068082D">
            <w:pPr>
              <w:jc w:val="left"/>
              <w:rPr>
                <w:color w:val="000000"/>
                <w:sz w:val="22"/>
              </w:rPr>
            </w:pPr>
          </w:p>
          <w:p w:rsidR="00034C8D" w:rsidRDefault="00034C8D" w:rsidP="0068082D">
            <w:pPr>
              <w:jc w:val="left"/>
            </w:pPr>
          </w:p>
        </w:tc>
      </w:tr>
      <w:tr w:rsidR="00677A3D" w:rsidTr="001B4A20">
        <w:tc>
          <w:tcPr>
            <w:tcW w:w="1980" w:type="dxa"/>
          </w:tcPr>
          <w:p w:rsidR="00677A3D" w:rsidRPr="00677A3D" w:rsidRDefault="00677A3D" w:rsidP="00BF5628">
            <w:r>
              <w:rPr>
                <w:rFonts w:hint="eastAsia"/>
              </w:rPr>
              <w:t>2016.1.23</w:t>
            </w:r>
          </w:p>
        </w:tc>
        <w:tc>
          <w:tcPr>
            <w:tcW w:w="2693" w:type="dxa"/>
          </w:tcPr>
          <w:p w:rsidR="00677A3D" w:rsidRDefault="00F62842" w:rsidP="00CD54DE">
            <w:pPr>
              <w:widowControl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D</w:t>
            </w:r>
            <w:r>
              <w:rPr>
                <w:rFonts w:hint="eastAsia"/>
                <w:color w:val="000000"/>
                <w:sz w:val="22"/>
              </w:rPr>
              <w:t xml:space="preserve">ebug </w:t>
            </w:r>
            <w:r>
              <w:rPr>
                <w:color w:val="000000"/>
                <w:sz w:val="22"/>
              </w:rPr>
              <w:t>.NET</w:t>
            </w:r>
            <w:r>
              <w:rPr>
                <w:rFonts w:hint="eastAsia"/>
                <w:color w:val="000000"/>
                <w:sz w:val="22"/>
              </w:rPr>
              <w:t>代码</w:t>
            </w:r>
            <w:r>
              <w:rPr>
                <w:color w:val="000000"/>
                <w:sz w:val="22"/>
              </w:rPr>
              <w:t>，基本解决。方法是将</w:t>
            </w:r>
            <w:r>
              <w:rPr>
                <w:rFonts w:hint="eastAsia"/>
                <w:color w:val="000000"/>
                <w:sz w:val="22"/>
              </w:rPr>
              <w:t>Index</w:t>
            </w:r>
            <w:r>
              <w:rPr>
                <w:rFonts w:hint="eastAsia"/>
                <w:color w:val="000000"/>
                <w:sz w:val="22"/>
              </w:rPr>
              <w:t>库</w:t>
            </w:r>
            <w:r>
              <w:rPr>
                <w:color w:val="000000"/>
                <w:sz w:val="22"/>
              </w:rPr>
              <w:t>增加一个</w:t>
            </w:r>
            <w:r>
              <w:rPr>
                <w:rFonts w:hint="eastAsia"/>
                <w:color w:val="000000"/>
                <w:sz w:val="22"/>
              </w:rPr>
              <w:t>字段</w:t>
            </w:r>
            <w:r>
              <w:rPr>
                <w:color w:val="000000"/>
                <w:sz w:val="22"/>
              </w:rPr>
              <w:t>重映射</w:t>
            </w:r>
          </w:p>
          <w:p w:rsidR="00F62842" w:rsidRDefault="00F62842" w:rsidP="00CD54DE">
            <w:pPr>
              <w:widowControl/>
              <w:rPr>
                <w:color w:val="000000"/>
                <w:sz w:val="22"/>
              </w:rPr>
            </w:pPr>
          </w:p>
          <w:p w:rsidR="00F62842" w:rsidRDefault="00F62842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晚上</w:t>
            </w:r>
            <w:r>
              <w:rPr>
                <w:color w:val="000000"/>
                <w:sz w:val="22"/>
              </w:rPr>
              <w:t>学习</w:t>
            </w:r>
            <w:r>
              <w:rPr>
                <w:rFonts w:hint="eastAsia"/>
                <w:color w:val="000000"/>
                <w:sz w:val="22"/>
              </w:rPr>
              <w:t>zipline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总算有点入门，看到了</w:t>
            </w:r>
            <w:r>
              <w:rPr>
                <w:rFonts w:hint="eastAsia"/>
                <w:color w:val="000000"/>
                <w:sz w:val="22"/>
              </w:rPr>
              <w:t>alpha</w:t>
            </w:r>
            <w:r>
              <w:rPr>
                <w:rFonts w:hint="eastAsia"/>
                <w:color w:val="000000"/>
                <w:sz w:val="22"/>
              </w:rPr>
              <w:t>等</w:t>
            </w:r>
            <w:r>
              <w:rPr>
                <w:color w:val="000000"/>
                <w:sz w:val="22"/>
              </w:rPr>
              <w:t>的计</w:t>
            </w:r>
            <w:r>
              <w:rPr>
                <w:color w:val="000000"/>
                <w:sz w:val="22"/>
              </w:rPr>
              <w:lastRenderedPageBreak/>
              <w:t>算，还行，要继续挖掘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帮助自己设计</w:t>
            </w:r>
            <w:r>
              <w:rPr>
                <w:rFonts w:hint="eastAsia"/>
                <w:color w:val="000000"/>
                <w:sz w:val="22"/>
              </w:rPr>
              <w:t>。</w:t>
            </w:r>
          </w:p>
        </w:tc>
        <w:tc>
          <w:tcPr>
            <w:tcW w:w="3623" w:type="dxa"/>
          </w:tcPr>
          <w:p w:rsidR="00677A3D" w:rsidRDefault="00677A3D" w:rsidP="0068082D">
            <w:pPr>
              <w:jc w:val="left"/>
            </w:pPr>
          </w:p>
        </w:tc>
      </w:tr>
      <w:tr w:rsidR="00F62842" w:rsidTr="001B4A20">
        <w:tc>
          <w:tcPr>
            <w:tcW w:w="1980" w:type="dxa"/>
          </w:tcPr>
          <w:p w:rsidR="00F62842" w:rsidRPr="00F62842" w:rsidRDefault="00550A7F" w:rsidP="00BF5628">
            <w:r>
              <w:lastRenderedPageBreak/>
              <w:t>2016.1.24</w:t>
            </w:r>
          </w:p>
        </w:tc>
        <w:tc>
          <w:tcPr>
            <w:tcW w:w="2693" w:type="dxa"/>
          </w:tcPr>
          <w:p w:rsidR="00F62842" w:rsidRDefault="00550A7F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学习</w:t>
            </w:r>
            <w:r w:rsidR="006F264F">
              <w:rPr>
                <w:rFonts w:hint="eastAsia"/>
                <w:color w:val="000000"/>
                <w:sz w:val="22"/>
              </w:rPr>
              <w:t>优矿</w:t>
            </w:r>
            <w:r w:rsidR="006F264F">
              <w:rPr>
                <w:color w:val="000000"/>
                <w:sz w:val="22"/>
              </w:rPr>
              <w:t>、聚宽、</w:t>
            </w:r>
            <w:r w:rsidR="006F264F">
              <w:rPr>
                <w:rFonts w:hint="eastAsia"/>
                <w:color w:val="000000"/>
                <w:sz w:val="22"/>
              </w:rPr>
              <w:t>RiceQuant</w:t>
            </w:r>
            <w:r w:rsidR="006F264F">
              <w:rPr>
                <w:rFonts w:hint="eastAsia"/>
                <w:color w:val="000000"/>
                <w:sz w:val="22"/>
              </w:rPr>
              <w:t>，</w:t>
            </w:r>
            <w:r w:rsidR="006F264F">
              <w:rPr>
                <w:color w:val="000000"/>
                <w:sz w:val="22"/>
              </w:rPr>
              <w:t>以及</w:t>
            </w:r>
            <w:r w:rsidR="006F264F">
              <w:rPr>
                <w:rFonts w:hint="eastAsia"/>
                <w:color w:val="000000"/>
                <w:sz w:val="22"/>
              </w:rPr>
              <w:t>最</w:t>
            </w:r>
            <w:r w:rsidR="006F264F">
              <w:rPr>
                <w:color w:val="000000"/>
                <w:sz w:val="22"/>
              </w:rPr>
              <w:t>资深的</w:t>
            </w:r>
            <w:r w:rsidR="006F264F">
              <w:rPr>
                <w:rFonts w:hint="eastAsia"/>
                <w:color w:val="000000"/>
                <w:sz w:val="22"/>
              </w:rPr>
              <w:t>zipline</w:t>
            </w:r>
            <w:r w:rsidR="006F264F">
              <w:rPr>
                <w:rFonts w:hint="eastAsia"/>
                <w:color w:val="000000"/>
                <w:sz w:val="22"/>
              </w:rPr>
              <w:t>，</w:t>
            </w:r>
            <w:r w:rsidR="006F264F">
              <w:rPr>
                <w:color w:val="000000"/>
                <w:sz w:val="22"/>
              </w:rPr>
              <w:t>挺有收获。不过</w:t>
            </w:r>
            <w:r w:rsidR="006F264F">
              <w:rPr>
                <w:rFonts w:hint="eastAsia"/>
                <w:color w:val="000000"/>
                <w:sz w:val="22"/>
              </w:rPr>
              <w:t>也觉得</w:t>
            </w:r>
            <w:r w:rsidR="006F264F">
              <w:rPr>
                <w:color w:val="000000"/>
                <w:sz w:val="22"/>
              </w:rPr>
              <w:t>靠</w:t>
            </w:r>
            <w:r w:rsidR="006F264F">
              <w:rPr>
                <w:rFonts w:hint="eastAsia"/>
                <w:color w:val="000000"/>
                <w:sz w:val="22"/>
              </w:rPr>
              <w:t>这些</w:t>
            </w:r>
            <w:r w:rsidR="006F264F">
              <w:rPr>
                <w:color w:val="000000"/>
                <w:sz w:val="22"/>
              </w:rPr>
              <w:t>平台不靠谱</w:t>
            </w:r>
          </w:p>
        </w:tc>
        <w:tc>
          <w:tcPr>
            <w:tcW w:w="3623" w:type="dxa"/>
          </w:tcPr>
          <w:p w:rsidR="00F62842" w:rsidRDefault="006F264F" w:rsidP="0068082D">
            <w:pPr>
              <w:jc w:val="left"/>
            </w:pPr>
            <w:r>
              <w:rPr>
                <w:rFonts w:hint="eastAsia"/>
              </w:rPr>
              <w:t>股票</w:t>
            </w:r>
            <w:r>
              <w:t>多了后就很慢，</w:t>
            </w:r>
            <w:r>
              <w:rPr>
                <w:rFonts w:hint="eastAsia"/>
              </w:rPr>
              <w:t>还要</w:t>
            </w:r>
            <w:r>
              <w:t>加内存，免费用户不可能</w:t>
            </w:r>
            <w:r>
              <w:rPr>
                <w:rFonts w:hint="eastAsia"/>
              </w:rPr>
              <w:t>得到</w:t>
            </w:r>
            <w:r>
              <w:t>很好的服务。</w:t>
            </w:r>
          </w:p>
          <w:p w:rsidR="006F264F" w:rsidRDefault="006F264F" w:rsidP="0068082D">
            <w:pPr>
              <w:jc w:val="left"/>
            </w:pPr>
          </w:p>
          <w:p w:rsidR="006F264F" w:rsidRPr="006F264F" w:rsidRDefault="006F264F" w:rsidP="0068082D">
            <w:pPr>
              <w:jc w:val="left"/>
            </w:pPr>
            <w:r>
              <w:rPr>
                <w:rFonts w:hint="eastAsia"/>
              </w:rPr>
              <w:t>还是</w:t>
            </w:r>
            <w:r>
              <w:t>坚持自己做，从那些网站学习上手就</w:t>
            </w:r>
            <w:r>
              <w:rPr>
                <w:rFonts w:hint="eastAsia"/>
              </w:rPr>
              <w:t>可以</w:t>
            </w:r>
          </w:p>
        </w:tc>
      </w:tr>
      <w:tr w:rsidR="006F264F" w:rsidTr="001B4A20">
        <w:tc>
          <w:tcPr>
            <w:tcW w:w="1980" w:type="dxa"/>
          </w:tcPr>
          <w:p w:rsidR="006F264F" w:rsidRPr="006F264F" w:rsidRDefault="006F264F" w:rsidP="00BF5628">
            <w:r>
              <w:rPr>
                <w:rFonts w:hint="eastAsia"/>
              </w:rPr>
              <w:t>2016.1.25</w:t>
            </w:r>
            <w:r w:rsidR="00FA10F7">
              <w:t>/26/27</w:t>
            </w:r>
          </w:p>
        </w:tc>
        <w:tc>
          <w:tcPr>
            <w:tcW w:w="2693" w:type="dxa"/>
          </w:tcPr>
          <w:p w:rsidR="006F264F" w:rsidRDefault="00FA10F7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跑</w:t>
            </w:r>
            <w:r>
              <w:rPr>
                <w:color w:val="000000"/>
                <w:sz w:val="22"/>
              </w:rPr>
              <w:t>到外面找写字间</w:t>
            </w:r>
          </w:p>
          <w:p w:rsidR="00FA10F7" w:rsidRDefault="00FA10F7" w:rsidP="00CD54DE">
            <w:pPr>
              <w:widowControl/>
              <w:rPr>
                <w:color w:val="000000"/>
                <w:sz w:val="22"/>
              </w:rPr>
            </w:pPr>
          </w:p>
          <w:p w:rsidR="00FA10F7" w:rsidRDefault="00FA10F7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实现指数</w:t>
            </w:r>
            <w:r>
              <w:rPr>
                <w:color w:val="000000"/>
                <w:sz w:val="22"/>
              </w:rPr>
              <w:t>成分读入</w:t>
            </w:r>
          </w:p>
          <w:p w:rsidR="00FA10F7" w:rsidRDefault="00FA10F7" w:rsidP="00CD54DE">
            <w:pPr>
              <w:widowControl/>
              <w:rPr>
                <w:color w:val="000000"/>
                <w:sz w:val="22"/>
              </w:rPr>
            </w:pPr>
          </w:p>
          <w:p w:rsidR="00FA10F7" w:rsidRDefault="00FA10F7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实现指数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PE</w:t>
            </w:r>
            <w:r>
              <w:rPr>
                <w:rFonts w:hint="eastAsia"/>
                <w:color w:val="000000"/>
                <w:sz w:val="22"/>
              </w:rPr>
              <w:t>计算</w:t>
            </w:r>
          </w:p>
        </w:tc>
        <w:tc>
          <w:tcPr>
            <w:tcW w:w="3623" w:type="dxa"/>
          </w:tcPr>
          <w:p w:rsidR="006F264F" w:rsidRPr="006F264F" w:rsidRDefault="006F264F" w:rsidP="0068082D">
            <w:pPr>
              <w:jc w:val="left"/>
            </w:pPr>
          </w:p>
        </w:tc>
      </w:tr>
      <w:tr w:rsidR="00FA10F7" w:rsidTr="001B4A20">
        <w:tc>
          <w:tcPr>
            <w:tcW w:w="1980" w:type="dxa"/>
          </w:tcPr>
          <w:p w:rsidR="00FA10F7" w:rsidRDefault="00FA10F7" w:rsidP="00BF5628">
            <w:r>
              <w:rPr>
                <w:rFonts w:hint="eastAsia"/>
              </w:rPr>
              <w:t>2016.1.28</w:t>
            </w:r>
          </w:p>
        </w:tc>
        <w:tc>
          <w:tcPr>
            <w:tcW w:w="2693" w:type="dxa"/>
          </w:tcPr>
          <w:p w:rsidR="00FA10F7" w:rsidRDefault="00FA10F7" w:rsidP="00CD54DE">
            <w:pPr>
              <w:widowControl/>
              <w:rPr>
                <w:color w:val="000000"/>
                <w:sz w:val="22"/>
              </w:rPr>
            </w:pPr>
          </w:p>
        </w:tc>
        <w:tc>
          <w:tcPr>
            <w:tcW w:w="3623" w:type="dxa"/>
          </w:tcPr>
          <w:p w:rsidR="00FA10F7" w:rsidRDefault="00FA10F7" w:rsidP="0068082D">
            <w:pPr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看了</w:t>
            </w:r>
            <w:r>
              <w:rPr>
                <w:rFonts w:hint="eastAsia"/>
                <w:color w:val="000000"/>
                <w:sz w:val="22"/>
              </w:rPr>
              <w:t>ETF</w:t>
            </w:r>
            <w:r>
              <w:rPr>
                <w:rFonts w:hint="eastAsia"/>
                <w:color w:val="000000"/>
                <w:sz w:val="22"/>
              </w:rPr>
              <w:t>拯救</w:t>
            </w:r>
            <w:r>
              <w:rPr>
                <w:color w:val="000000"/>
                <w:sz w:val="22"/>
              </w:rPr>
              <w:t>世界的文章，感觉还是不错的，</w:t>
            </w:r>
            <w:r>
              <w:rPr>
                <w:rFonts w:hint="eastAsia"/>
                <w:color w:val="000000"/>
                <w:sz w:val="22"/>
              </w:rPr>
              <w:t>其实</w:t>
            </w:r>
            <w:r>
              <w:rPr>
                <w:color w:val="000000"/>
                <w:sz w:val="22"/>
              </w:rPr>
              <w:t>忙忙碌碌的炒股票不如关注指数，如恒生、石油，这样才能在低位入手</w:t>
            </w:r>
          </w:p>
          <w:p w:rsidR="00FA10F7" w:rsidRDefault="00FA10F7" w:rsidP="0068082D">
            <w:pPr>
              <w:jc w:val="left"/>
              <w:rPr>
                <w:color w:val="000000"/>
                <w:sz w:val="22"/>
              </w:rPr>
            </w:pPr>
          </w:p>
          <w:p w:rsidR="00FA10F7" w:rsidRDefault="00FA10F7" w:rsidP="0068082D">
            <w:pPr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思路</w:t>
            </w:r>
            <w:r>
              <w:rPr>
                <w:color w:val="000000"/>
                <w:sz w:val="22"/>
              </w:rPr>
              <w:t>：</w:t>
            </w:r>
          </w:p>
          <w:p w:rsidR="00FA10F7" w:rsidRDefault="00FA10F7" w:rsidP="0068082D">
            <w:pPr>
              <w:jc w:val="left"/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50</w:t>
            </w:r>
            <w:r>
              <w:rPr>
                <w:rFonts w:hint="eastAsia"/>
                <w:color w:val="000000"/>
                <w:sz w:val="22"/>
              </w:rPr>
              <w:t>万</w:t>
            </w:r>
            <w:r>
              <w:rPr>
                <w:color w:val="000000"/>
                <w:sz w:val="22"/>
              </w:rPr>
              <w:t>分成</w:t>
            </w:r>
            <w:r>
              <w:rPr>
                <w:rFonts w:hint="eastAsia"/>
                <w:color w:val="000000"/>
                <w:sz w:val="22"/>
              </w:rPr>
              <w:t>100</w:t>
            </w:r>
            <w:r>
              <w:rPr>
                <w:rFonts w:hint="eastAsia"/>
                <w:color w:val="000000"/>
                <w:sz w:val="22"/>
              </w:rPr>
              <w:t>份</w:t>
            </w:r>
            <w:r>
              <w:rPr>
                <w:color w:val="000000"/>
                <w:sz w:val="22"/>
              </w:rPr>
              <w:t>，</w:t>
            </w:r>
            <w:r>
              <w:rPr>
                <w:rFonts w:hint="eastAsia"/>
                <w:color w:val="000000"/>
                <w:sz w:val="22"/>
              </w:rPr>
              <w:t>每份</w:t>
            </w:r>
            <w:r>
              <w:rPr>
                <w:rFonts w:hint="eastAsia"/>
                <w:color w:val="000000"/>
                <w:sz w:val="22"/>
              </w:rPr>
              <w:t>5000</w:t>
            </w:r>
            <w:r>
              <w:rPr>
                <w:rFonts w:hint="eastAsia"/>
                <w:color w:val="000000"/>
                <w:sz w:val="22"/>
              </w:rPr>
              <w:t>元</w:t>
            </w:r>
            <w:r>
              <w:rPr>
                <w:color w:val="000000"/>
                <w:sz w:val="22"/>
              </w:rPr>
              <w:t>。</w:t>
            </w:r>
          </w:p>
          <w:p w:rsidR="00FA10F7" w:rsidRDefault="00FA10F7" w:rsidP="0068082D">
            <w:pPr>
              <w:jc w:val="left"/>
              <w:rPr>
                <w:color w:val="000000"/>
                <w:sz w:val="22"/>
              </w:rPr>
            </w:pPr>
          </w:p>
          <w:p w:rsidR="00FA10F7" w:rsidRDefault="00FA10F7" w:rsidP="0068082D">
            <w:pPr>
              <w:jc w:val="left"/>
            </w:pPr>
            <w:r w:rsidRPr="00FA10F7">
              <w:rPr>
                <w:rFonts w:hint="eastAsia"/>
              </w:rPr>
              <w:t>资产配置的重点，就是把资产合理配置到相关系数很低的各项资产中。相关系数低，也就是说某项资产暴涨暴跌，并不会引起另一项资产发生相同方向的波动。</w:t>
            </w:r>
          </w:p>
          <w:p w:rsidR="00FA10F7" w:rsidRDefault="00FA10F7" w:rsidP="0068082D">
            <w:pPr>
              <w:jc w:val="left"/>
            </w:pPr>
          </w:p>
          <w:p w:rsidR="00FA10F7" w:rsidRDefault="00FA10F7" w:rsidP="0068082D">
            <w:pPr>
              <w:jc w:val="left"/>
            </w:pPr>
            <w:r w:rsidRPr="00FA10F7">
              <w:rPr>
                <w:rFonts w:hint="eastAsia"/>
              </w:rPr>
              <w:t>辛辛苦苦选股选时杀进杀出，结果真不一定比每年轻轻松松买卖</w:t>
            </w:r>
            <w:r w:rsidRPr="00FA10F7">
              <w:rPr>
                <w:rFonts w:hint="eastAsia"/>
              </w:rPr>
              <w:t>12</w:t>
            </w:r>
            <w:r w:rsidRPr="00FA10F7">
              <w:rPr>
                <w:rFonts w:hint="eastAsia"/>
              </w:rPr>
              <w:t>次</w:t>
            </w:r>
            <w:r w:rsidRPr="00FA10F7">
              <w:rPr>
                <w:rFonts w:hint="eastAsia"/>
              </w:rPr>
              <w:t>ETF</w:t>
            </w:r>
            <w:r w:rsidRPr="00FA10F7">
              <w:rPr>
                <w:rFonts w:hint="eastAsia"/>
              </w:rPr>
              <w:t>收益高。</w:t>
            </w:r>
          </w:p>
          <w:p w:rsidR="00FA10F7" w:rsidRDefault="00FA10F7" w:rsidP="0068082D">
            <w:pPr>
              <w:jc w:val="left"/>
            </w:pPr>
          </w:p>
          <w:p w:rsidR="00FA10F7" w:rsidRPr="00FA10F7" w:rsidRDefault="00FA10F7" w:rsidP="0068082D">
            <w:pPr>
              <w:jc w:val="left"/>
            </w:pPr>
            <w:r>
              <w:rPr>
                <w:rFonts w:hint="eastAsia"/>
              </w:rPr>
              <w:t>如何</w:t>
            </w:r>
            <w:r>
              <w:t>统计</w:t>
            </w:r>
            <w:r>
              <w:t>“</w:t>
            </w: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在</w:t>
            </w: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2006</w:t>
            </w: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到</w:t>
            </w: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2015</w:t>
            </w: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年这十年中，</w:t>
            </w: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8</w:t>
            </w: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年都在上涨的指数有</w:t>
            </w: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500</w:t>
            </w: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、</w:t>
            </w: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200</w:t>
            </w: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、</w:t>
            </w: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800</w:t>
            </w: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等权、全指医药、养老产业等等</w:t>
            </w:r>
            <w:r>
              <w:rPr>
                <w:rFonts w:ascii="Helvetica" w:hAnsi="Helvetica" w:cs="Helvetica"/>
                <w:color w:val="333333"/>
                <w:szCs w:val="21"/>
                <w:shd w:val="clear" w:color="auto" w:fill="FFFFFF"/>
              </w:rPr>
              <w:t>……”</w:t>
            </w:r>
          </w:p>
        </w:tc>
      </w:tr>
      <w:tr w:rsidR="00FA10F7" w:rsidTr="001B4A20">
        <w:tc>
          <w:tcPr>
            <w:tcW w:w="1980" w:type="dxa"/>
          </w:tcPr>
          <w:p w:rsidR="00FA10F7" w:rsidRDefault="00FA10F7" w:rsidP="00BF5628">
            <w:r>
              <w:rPr>
                <w:rFonts w:hint="eastAsia"/>
              </w:rPr>
              <w:t>2016.1.29</w:t>
            </w:r>
            <w:r>
              <w:t>~30</w:t>
            </w:r>
          </w:p>
        </w:tc>
        <w:tc>
          <w:tcPr>
            <w:tcW w:w="2693" w:type="dxa"/>
          </w:tcPr>
          <w:p w:rsidR="00FA10F7" w:rsidRDefault="00FA10F7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仔细</w:t>
            </w:r>
            <w:r>
              <w:rPr>
                <w:color w:val="000000"/>
                <w:sz w:val="22"/>
              </w:rPr>
              <w:t>研究发现自己以前忽视了很多，比如红利指数、</w:t>
            </w:r>
            <w:r>
              <w:rPr>
                <w:rFonts w:hint="eastAsia"/>
                <w:color w:val="000000"/>
                <w:sz w:val="22"/>
              </w:rPr>
              <w:t>50</w:t>
            </w:r>
            <w:r>
              <w:rPr>
                <w:rFonts w:hint="eastAsia"/>
                <w:color w:val="000000"/>
                <w:sz w:val="22"/>
              </w:rPr>
              <w:t>等</w:t>
            </w:r>
            <w:r>
              <w:rPr>
                <w:color w:val="000000"/>
                <w:sz w:val="22"/>
              </w:rPr>
              <w:t>指数</w:t>
            </w:r>
            <w:r>
              <w:rPr>
                <w:rFonts w:hint="eastAsia"/>
                <w:color w:val="000000"/>
                <w:sz w:val="22"/>
              </w:rPr>
              <w:t>。</w:t>
            </w:r>
            <w:r>
              <w:rPr>
                <w:color w:val="000000"/>
                <w:sz w:val="22"/>
              </w:rPr>
              <w:t>这些</w:t>
            </w:r>
            <w:r>
              <w:rPr>
                <w:rFonts w:hint="eastAsia"/>
                <w:color w:val="000000"/>
                <w:sz w:val="22"/>
              </w:rPr>
              <w:t>才</w:t>
            </w:r>
            <w:r>
              <w:rPr>
                <w:color w:val="000000"/>
                <w:sz w:val="22"/>
              </w:rPr>
              <w:t>更符合自己的性格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好好努力</w:t>
            </w:r>
          </w:p>
        </w:tc>
        <w:tc>
          <w:tcPr>
            <w:tcW w:w="3623" w:type="dxa"/>
          </w:tcPr>
          <w:p w:rsidR="00FA10F7" w:rsidRPr="00FA10F7" w:rsidRDefault="00FA10F7" w:rsidP="0068082D">
            <w:pPr>
              <w:jc w:val="left"/>
            </w:pPr>
          </w:p>
        </w:tc>
      </w:tr>
      <w:tr w:rsidR="00FA10F7" w:rsidTr="001B4A20">
        <w:tc>
          <w:tcPr>
            <w:tcW w:w="1980" w:type="dxa"/>
          </w:tcPr>
          <w:p w:rsidR="00FA10F7" w:rsidRDefault="00FA10F7" w:rsidP="00BF5628">
            <w:r>
              <w:rPr>
                <w:rFonts w:hint="eastAsia"/>
              </w:rPr>
              <w:t>2016.2</w:t>
            </w:r>
            <w:r>
              <w:rPr>
                <w:rFonts w:hint="eastAsia"/>
              </w:rPr>
              <w:t>任务</w:t>
            </w:r>
          </w:p>
        </w:tc>
        <w:tc>
          <w:tcPr>
            <w:tcW w:w="2693" w:type="dxa"/>
          </w:tcPr>
          <w:p w:rsidR="00FA10F7" w:rsidRDefault="00FA10F7" w:rsidP="00CD54DE">
            <w:pPr>
              <w:widowControl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务必</w:t>
            </w:r>
            <w:r>
              <w:rPr>
                <w:color w:val="000000"/>
                <w:sz w:val="22"/>
              </w:rPr>
              <w:t>完成一个交易系统，好算</w:t>
            </w:r>
            <w:r>
              <w:rPr>
                <w:rFonts w:hint="eastAsia"/>
                <w:color w:val="000000"/>
                <w:sz w:val="22"/>
              </w:rPr>
              <w:t>清系统</w:t>
            </w:r>
            <w:r>
              <w:rPr>
                <w:color w:val="000000"/>
                <w:sz w:val="22"/>
              </w:rPr>
              <w:t>的盈利</w:t>
            </w:r>
            <w:r w:rsidR="0054032B">
              <w:rPr>
                <w:rFonts w:hint="eastAsia"/>
                <w:color w:val="000000"/>
                <w:sz w:val="22"/>
              </w:rPr>
              <w:t>。</w:t>
            </w:r>
            <w:r w:rsidR="0054032B">
              <w:rPr>
                <w:rFonts w:hint="eastAsia"/>
                <w:color w:val="000000"/>
                <w:sz w:val="22"/>
              </w:rPr>
              <w:t>1</w:t>
            </w:r>
            <w:r w:rsidR="0054032B">
              <w:rPr>
                <w:color w:val="000000"/>
                <w:sz w:val="22"/>
              </w:rPr>
              <w:t>5</w:t>
            </w:r>
            <w:r w:rsidR="0054032B">
              <w:rPr>
                <w:rFonts w:hint="eastAsia"/>
                <w:color w:val="000000"/>
                <w:sz w:val="22"/>
              </w:rPr>
              <w:t>日</w:t>
            </w:r>
            <w:r w:rsidR="0054032B">
              <w:rPr>
                <w:color w:val="000000"/>
                <w:sz w:val="22"/>
              </w:rPr>
              <w:t>以后就要投入全部精力到新公司的</w:t>
            </w:r>
            <w:r w:rsidR="0054032B">
              <w:rPr>
                <w:rFonts w:hint="eastAsia"/>
                <w:color w:val="000000"/>
                <w:sz w:val="22"/>
              </w:rPr>
              <w:t>事务</w:t>
            </w:r>
            <w:r w:rsidR="0054032B">
              <w:rPr>
                <w:color w:val="000000"/>
                <w:sz w:val="22"/>
              </w:rPr>
              <w:t>中</w:t>
            </w:r>
          </w:p>
        </w:tc>
        <w:tc>
          <w:tcPr>
            <w:tcW w:w="3623" w:type="dxa"/>
          </w:tcPr>
          <w:p w:rsidR="00FA10F7" w:rsidRPr="0054032B" w:rsidRDefault="00FA10F7" w:rsidP="0068082D">
            <w:pPr>
              <w:jc w:val="left"/>
            </w:pPr>
          </w:p>
        </w:tc>
      </w:tr>
      <w:tr w:rsidR="00FA10F7" w:rsidTr="001B4A20">
        <w:tc>
          <w:tcPr>
            <w:tcW w:w="1980" w:type="dxa"/>
          </w:tcPr>
          <w:p w:rsidR="00FA10F7" w:rsidRDefault="0054032B" w:rsidP="00BF5628">
            <w:r>
              <w:rPr>
                <w:rFonts w:hint="eastAsia"/>
              </w:rPr>
              <w:t>2016.2</w:t>
            </w:r>
            <w:r>
              <w:t>.3</w:t>
            </w:r>
          </w:p>
        </w:tc>
        <w:tc>
          <w:tcPr>
            <w:tcW w:w="2693" w:type="dxa"/>
          </w:tcPr>
          <w:p w:rsidR="00FA10F7" w:rsidRDefault="0054032B" w:rsidP="00CD54DE">
            <w:pPr>
              <w:widowControl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因为</w:t>
            </w:r>
            <w:r>
              <w:rPr>
                <w:color w:val="000000"/>
                <w:sz w:val="22"/>
              </w:rPr>
              <w:t>之前</w:t>
            </w:r>
            <w:r>
              <w:rPr>
                <w:rFonts w:hint="eastAsia"/>
                <w:color w:val="000000"/>
                <w:sz w:val="22"/>
              </w:rPr>
              <w:t>打好</w:t>
            </w:r>
            <w:r>
              <w:rPr>
                <w:color w:val="000000"/>
                <w:sz w:val="22"/>
              </w:rPr>
              <w:t>Indicators</w:t>
            </w:r>
            <w:r>
              <w:rPr>
                <w:rFonts w:hint="eastAsia"/>
                <w:color w:val="000000"/>
                <w:sz w:val="22"/>
              </w:rPr>
              <w:t>的基础</w:t>
            </w:r>
            <w:r>
              <w:rPr>
                <w:color w:val="000000"/>
                <w:sz w:val="22"/>
              </w:rPr>
              <w:t>，今天写</w:t>
            </w:r>
            <w:r>
              <w:rPr>
                <w:rFonts w:hint="eastAsia"/>
                <w:color w:val="000000"/>
                <w:sz w:val="22"/>
              </w:rPr>
              <w:lastRenderedPageBreak/>
              <w:t>B</w:t>
            </w:r>
            <w:r>
              <w:rPr>
                <w:color w:val="000000"/>
                <w:sz w:val="22"/>
              </w:rPr>
              <w:t>ollingerBand</w:t>
            </w:r>
            <w:r>
              <w:rPr>
                <w:rFonts w:hint="eastAsia"/>
                <w:color w:val="000000"/>
                <w:sz w:val="22"/>
              </w:rPr>
              <w:t>指标</w:t>
            </w:r>
            <w:r>
              <w:rPr>
                <w:color w:val="000000"/>
                <w:sz w:val="22"/>
              </w:rPr>
              <w:t>，很</w:t>
            </w:r>
            <w:r>
              <w:rPr>
                <w:rFonts w:hint="eastAsia"/>
                <w:color w:val="000000"/>
                <w:sz w:val="22"/>
              </w:rPr>
              <w:t>快就写好了</w:t>
            </w:r>
            <w:r>
              <w:rPr>
                <w:color w:val="000000"/>
                <w:sz w:val="22"/>
              </w:rPr>
              <w:t>，</w:t>
            </w:r>
            <w:r>
              <w:rPr>
                <w:rFonts w:hint="eastAsia"/>
                <w:color w:val="000000"/>
                <w:sz w:val="22"/>
              </w:rPr>
              <w:t>也没有什么错误。充分发挥了</w:t>
            </w:r>
            <w:r>
              <w:rPr>
                <w:color w:val="000000"/>
                <w:sz w:val="22"/>
              </w:rPr>
              <w:t>类设计模式的威力</w:t>
            </w:r>
          </w:p>
        </w:tc>
        <w:tc>
          <w:tcPr>
            <w:tcW w:w="3623" w:type="dxa"/>
          </w:tcPr>
          <w:p w:rsidR="00FA10F7" w:rsidRDefault="0054032B" w:rsidP="0068082D">
            <w:pPr>
              <w:jc w:val="left"/>
            </w:pPr>
            <w:r>
              <w:rPr>
                <w:rFonts w:hint="eastAsia"/>
              </w:rPr>
              <w:lastRenderedPageBreak/>
              <w:t>过去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周</w:t>
            </w:r>
            <w:r>
              <w:t>为了把</w:t>
            </w:r>
            <w:r>
              <w:rPr>
                <w:rFonts w:hint="eastAsia"/>
              </w:rPr>
              <w:t>Zipline/</w:t>
            </w:r>
            <w:r>
              <w:t>QuantDigger</w:t>
            </w:r>
            <w:r>
              <w:rPr>
                <w:rFonts w:hint="eastAsia"/>
              </w:rPr>
              <w:t>调</w:t>
            </w:r>
            <w:r>
              <w:t>通，花费了太多时间，主要问题是</w:t>
            </w:r>
            <w:r>
              <w:rPr>
                <w:rFonts w:hint="eastAsia"/>
              </w:rPr>
              <w:lastRenderedPageBreak/>
              <w:t>Python</w:t>
            </w:r>
            <w:r>
              <w:rPr>
                <w:rFonts w:hint="eastAsia"/>
              </w:rPr>
              <w:t>执行这些</w:t>
            </w:r>
            <w:r>
              <w:t>库不兼容</w:t>
            </w:r>
            <w:r>
              <w:rPr>
                <w:rFonts w:hint="eastAsia"/>
              </w:rPr>
              <w:t>，</w:t>
            </w:r>
            <w:r>
              <w:t>很多地方无法找到问题，很郁闷</w:t>
            </w:r>
          </w:p>
          <w:p w:rsidR="0054032B" w:rsidRDefault="0054032B" w:rsidP="0068082D">
            <w:pPr>
              <w:jc w:val="left"/>
            </w:pPr>
          </w:p>
          <w:p w:rsidR="0054032B" w:rsidRPr="0054032B" w:rsidRDefault="0054032B" w:rsidP="0068082D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放弃</w:t>
            </w:r>
            <w:r>
              <w:t>调通这</w:t>
            </w:r>
            <w:r>
              <w:t>2</w:t>
            </w:r>
            <w:r>
              <w:rPr>
                <w:rFonts w:hint="eastAsia"/>
              </w:rPr>
              <w:t>个</w:t>
            </w:r>
            <w:r>
              <w:t>库，直接学习代码即可</w:t>
            </w:r>
            <w:r>
              <w:rPr>
                <w:rFonts w:hint="eastAsia"/>
              </w:rPr>
              <w:t>。</w:t>
            </w:r>
            <w:r>
              <w:t>做</w:t>
            </w:r>
            <w:r>
              <w:rPr>
                <w:rFonts w:hint="eastAsia"/>
              </w:rPr>
              <w:t>自己</w:t>
            </w:r>
            <w:r>
              <w:t>的</w:t>
            </w:r>
            <w:r>
              <w:rPr>
                <w:rFonts w:hint="eastAsia"/>
              </w:rPr>
              <w:t>交易系统</w:t>
            </w:r>
          </w:p>
        </w:tc>
      </w:tr>
      <w:tr w:rsidR="0054032B" w:rsidTr="001B4A20">
        <w:tc>
          <w:tcPr>
            <w:tcW w:w="1980" w:type="dxa"/>
          </w:tcPr>
          <w:p w:rsidR="0054032B" w:rsidRDefault="00FE1617" w:rsidP="00BF5628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2016.2.4</w:t>
            </w:r>
          </w:p>
        </w:tc>
        <w:tc>
          <w:tcPr>
            <w:tcW w:w="2693" w:type="dxa"/>
          </w:tcPr>
          <w:p w:rsidR="0054032B" w:rsidRDefault="00FE1617" w:rsidP="00CD54DE">
            <w:pPr>
              <w:widowControl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学习</w:t>
            </w:r>
            <w:r>
              <w:rPr>
                <w:rFonts w:hint="eastAsia"/>
                <w:color w:val="000000"/>
                <w:sz w:val="22"/>
              </w:rPr>
              <w:t>numpy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还是不错的，可以快速计算，很方便</w:t>
            </w:r>
          </w:p>
        </w:tc>
        <w:tc>
          <w:tcPr>
            <w:tcW w:w="3623" w:type="dxa"/>
          </w:tcPr>
          <w:p w:rsidR="0054032B" w:rsidRPr="00FE1617" w:rsidRDefault="0054032B" w:rsidP="0068082D">
            <w:pPr>
              <w:jc w:val="left"/>
            </w:pPr>
          </w:p>
        </w:tc>
      </w:tr>
      <w:tr w:rsidR="00FE1617" w:rsidTr="001B4A20">
        <w:tc>
          <w:tcPr>
            <w:tcW w:w="1980" w:type="dxa"/>
          </w:tcPr>
          <w:p w:rsidR="00FE1617" w:rsidRDefault="00343F7A" w:rsidP="00BF5628">
            <w:pPr>
              <w:rPr>
                <w:rFonts w:hint="eastAsia"/>
              </w:rPr>
            </w:pPr>
            <w:r>
              <w:rPr>
                <w:rFonts w:hint="eastAsia"/>
              </w:rPr>
              <w:t>2016.2.5</w:t>
            </w:r>
          </w:p>
        </w:tc>
        <w:tc>
          <w:tcPr>
            <w:tcW w:w="2693" w:type="dxa"/>
          </w:tcPr>
          <w:p w:rsidR="00FE1617" w:rsidRDefault="00343F7A" w:rsidP="00CD54DE">
            <w:pPr>
              <w:widowControl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发现</w:t>
            </w:r>
            <w:r>
              <w:rPr>
                <w:rFonts w:hint="eastAsia"/>
                <w:color w:val="000000"/>
                <w:sz w:val="22"/>
              </w:rPr>
              <w:t>plot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hist</w:t>
            </w:r>
            <w:r>
              <w:rPr>
                <w:rFonts w:hint="eastAsia"/>
                <w:color w:val="000000"/>
                <w:sz w:val="22"/>
              </w:rPr>
              <w:t>直方图</w:t>
            </w:r>
            <w:r>
              <w:rPr>
                <w:color w:val="000000"/>
                <w:sz w:val="22"/>
              </w:rPr>
              <w:t>用法，很有用，比如</w:t>
            </w:r>
            <w:r>
              <w:rPr>
                <w:rFonts w:hint="eastAsia"/>
                <w:color w:val="000000"/>
                <w:sz w:val="22"/>
              </w:rPr>
              <w:t>onlyetf.cn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网站就是用这个技术来显示</w:t>
            </w:r>
          </w:p>
        </w:tc>
        <w:tc>
          <w:tcPr>
            <w:tcW w:w="3623" w:type="dxa"/>
          </w:tcPr>
          <w:p w:rsidR="00FE1617" w:rsidRDefault="00FE342C" w:rsidP="0068082D">
            <w:pPr>
              <w:jc w:val="left"/>
            </w:pPr>
            <w:r>
              <w:rPr>
                <w:rFonts w:hint="eastAsia"/>
              </w:rPr>
              <w:t>安装</w:t>
            </w:r>
            <w:r>
              <w:t>了</w:t>
            </w:r>
            <w:r>
              <w:rPr>
                <w:rFonts w:hint="eastAsia"/>
              </w:rPr>
              <w:t>Sp</w:t>
            </w:r>
            <w:r>
              <w:t>y</w:t>
            </w:r>
            <w:r>
              <w:rPr>
                <w:rFonts w:hint="eastAsia"/>
              </w:rPr>
              <w:t>der</w:t>
            </w:r>
            <w:r>
              <w:rPr>
                <w:rFonts w:hint="eastAsia"/>
              </w:rPr>
              <w:t>，</w:t>
            </w:r>
            <w:r>
              <w:t>使用</w:t>
            </w:r>
            <w:r>
              <w:rPr>
                <w:rFonts w:hint="eastAsia"/>
              </w:rPr>
              <w:t>IPython</w:t>
            </w:r>
            <w:r>
              <w:rPr>
                <w:rFonts w:hint="eastAsia"/>
              </w:rPr>
              <w:t>总算</w:t>
            </w:r>
            <w:r>
              <w:t>好多了，看来学习还是得</w:t>
            </w:r>
            <w:r>
              <w:rPr>
                <w:rFonts w:hint="eastAsia"/>
              </w:rPr>
              <w:t>要</w:t>
            </w:r>
            <w:r>
              <w:t>好的工具</w:t>
            </w:r>
            <w:r>
              <w:rPr>
                <w:rFonts w:hint="eastAsia"/>
              </w:rPr>
              <w:t>才能</w:t>
            </w:r>
            <w:r>
              <w:t>提高效率</w:t>
            </w:r>
          </w:p>
          <w:p w:rsidR="00FE342C" w:rsidRDefault="00FE342C" w:rsidP="0068082D">
            <w:pPr>
              <w:jc w:val="left"/>
            </w:pPr>
          </w:p>
          <w:p w:rsidR="00FE342C" w:rsidRPr="00FE1617" w:rsidRDefault="00FE342C" w:rsidP="0068082D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发现</w:t>
            </w:r>
            <w:r>
              <w:t>之前的想法</w:t>
            </w:r>
            <w:r>
              <w:rPr>
                <w:rFonts w:hint="eastAsia"/>
              </w:rPr>
              <w:t>解决</w:t>
            </w:r>
            <w:r>
              <w:t>方法</w:t>
            </w:r>
            <w:r>
              <w:rPr>
                <w:rFonts w:hint="eastAsia"/>
              </w:rPr>
              <w:t>：</w:t>
            </w:r>
            <w:r>
              <w:t>用</w:t>
            </w:r>
            <w:r>
              <w:rPr>
                <w:rFonts w:hint="eastAsia"/>
              </w:rPr>
              <w:t>scipy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urve_fit</w:t>
            </w:r>
            <w:r>
              <w:rPr>
                <w:rFonts w:hint="eastAsia"/>
              </w:rPr>
              <w:t>来</w:t>
            </w:r>
            <w:r>
              <w:t>求出一条拟合曲线</w:t>
            </w:r>
          </w:p>
        </w:tc>
      </w:tr>
      <w:tr w:rsidR="00343F7A" w:rsidTr="001B4A20">
        <w:tc>
          <w:tcPr>
            <w:tcW w:w="1980" w:type="dxa"/>
          </w:tcPr>
          <w:p w:rsidR="00343F7A" w:rsidRDefault="00FE342C" w:rsidP="00BF5628">
            <w:pPr>
              <w:rPr>
                <w:rFonts w:hint="eastAsia"/>
              </w:rPr>
            </w:pPr>
            <w:r>
              <w:rPr>
                <w:rFonts w:hint="eastAsia"/>
              </w:rPr>
              <w:t>2016.2.6</w:t>
            </w:r>
          </w:p>
        </w:tc>
        <w:tc>
          <w:tcPr>
            <w:tcW w:w="2693" w:type="dxa"/>
          </w:tcPr>
          <w:p w:rsidR="00343F7A" w:rsidRDefault="00A105D7" w:rsidP="00CD54DE">
            <w:pPr>
              <w:widowControl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学习</w:t>
            </w:r>
            <w:r>
              <w:rPr>
                <w:rFonts w:hint="eastAsia"/>
                <w:color w:val="000000"/>
                <w:sz w:val="22"/>
              </w:rPr>
              <w:t>Numpy/</w:t>
            </w:r>
            <w:r>
              <w:rPr>
                <w:color w:val="000000"/>
                <w:sz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</w:rPr>
              <w:t>Scipy/</w:t>
            </w:r>
            <w:r>
              <w:rPr>
                <w:color w:val="000000"/>
                <w:sz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</w:rPr>
              <w:t>Pandas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很不错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用向量化可以变得很简洁，比如</w:t>
            </w:r>
            <w:r>
              <w:rPr>
                <w:rFonts w:hint="eastAsia"/>
                <w:color w:val="000000"/>
                <w:sz w:val="22"/>
              </w:rPr>
              <w:t>线性代数</w:t>
            </w:r>
            <w:r>
              <w:rPr>
                <w:color w:val="000000"/>
                <w:sz w:val="22"/>
              </w:rPr>
              <w:t>、统计算法，只要用几句代码就可以实现</w:t>
            </w:r>
          </w:p>
        </w:tc>
        <w:tc>
          <w:tcPr>
            <w:tcW w:w="3623" w:type="dxa"/>
          </w:tcPr>
          <w:p w:rsidR="00343F7A" w:rsidRPr="00FE1617" w:rsidRDefault="000E3D7D" w:rsidP="0068082D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仔细</w:t>
            </w:r>
            <w:r>
              <w:t>琢磨均线还是有很多</w:t>
            </w:r>
            <w:r>
              <w:rPr>
                <w:rFonts w:hint="eastAsia"/>
              </w:rPr>
              <w:t>规律</w:t>
            </w:r>
            <w:r>
              <w:t>在</w:t>
            </w:r>
            <w:r>
              <w:rPr>
                <w:rFonts w:hint="eastAsia"/>
              </w:rPr>
              <w:t>里面</w:t>
            </w:r>
            <w:r>
              <w:t>的，比如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日</w:t>
            </w:r>
            <w:r>
              <w:t>线、</w:t>
            </w:r>
            <w:r>
              <w:t>30</w:t>
            </w:r>
            <w:r>
              <w:rPr>
                <w:rFonts w:hint="eastAsia"/>
              </w:rPr>
              <w:t>日线</w:t>
            </w:r>
            <w:r>
              <w:t>，如果用</w:t>
            </w:r>
            <w:r>
              <w:rPr>
                <w:rFonts w:hint="eastAsia"/>
              </w:rPr>
              <w:t>crossover</w:t>
            </w:r>
            <w:r>
              <w:rPr>
                <w:rFonts w:hint="eastAsia"/>
              </w:rPr>
              <w:t>的</w:t>
            </w:r>
            <w:r>
              <w:t>方法，其实是可以赚钱的</w:t>
            </w:r>
          </w:p>
        </w:tc>
      </w:tr>
      <w:tr w:rsidR="00A105D7" w:rsidTr="001B4A20">
        <w:tc>
          <w:tcPr>
            <w:tcW w:w="1980" w:type="dxa"/>
          </w:tcPr>
          <w:p w:rsidR="00A105D7" w:rsidRDefault="00A105D7" w:rsidP="00BF5628">
            <w:pPr>
              <w:rPr>
                <w:rFonts w:hint="eastAsia"/>
              </w:rPr>
            </w:pPr>
            <w:r>
              <w:rPr>
                <w:rFonts w:hint="eastAsia"/>
              </w:rPr>
              <w:t>2016.2.7</w:t>
            </w:r>
          </w:p>
        </w:tc>
        <w:tc>
          <w:tcPr>
            <w:tcW w:w="2693" w:type="dxa"/>
          </w:tcPr>
          <w:p w:rsidR="00A105D7" w:rsidRDefault="0036568C" w:rsidP="00CD54DE">
            <w:pPr>
              <w:widowControl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把</w:t>
            </w:r>
            <w:r>
              <w:rPr>
                <w:rFonts w:hint="eastAsia"/>
                <w:color w:val="000000"/>
                <w:sz w:val="22"/>
              </w:rPr>
              <w:t>tradesta</w:t>
            </w:r>
            <w:r>
              <w:rPr>
                <w:color w:val="000000"/>
                <w:sz w:val="22"/>
              </w:rPr>
              <w:t>tion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界面抓出来，准备给自己参考</w:t>
            </w:r>
            <w:r>
              <w:rPr>
                <w:rFonts w:hint="eastAsia"/>
                <w:color w:val="000000"/>
                <w:sz w:val="22"/>
              </w:rPr>
              <w:t>实现</w:t>
            </w:r>
          </w:p>
          <w:p w:rsidR="0067561D" w:rsidRDefault="0067561D" w:rsidP="00CD54DE">
            <w:pPr>
              <w:widowControl/>
              <w:rPr>
                <w:color w:val="000000"/>
                <w:sz w:val="22"/>
              </w:rPr>
            </w:pPr>
          </w:p>
          <w:p w:rsidR="0067561D" w:rsidRDefault="0067561D" w:rsidP="00CD54DE">
            <w:pPr>
              <w:widowControl/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实现</w:t>
            </w:r>
            <w:r>
              <w:rPr>
                <w:color w:val="000000"/>
                <w:sz w:val="22"/>
              </w:rPr>
              <w:t>财务报表信息抓取，</w:t>
            </w:r>
          </w:p>
        </w:tc>
        <w:tc>
          <w:tcPr>
            <w:tcW w:w="3623" w:type="dxa"/>
          </w:tcPr>
          <w:p w:rsidR="00A105D7" w:rsidRDefault="0067561D" w:rsidP="0068082D">
            <w:pPr>
              <w:jc w:val="left"/>
            </w:pPr>
            <w:r>
              <w:rPr>
                <w:rFonts w:hint="eastAsia"/>
              </w:rPr>
              <w:t>是否</w:t>
            </w:r>
            <w:r>
              <w:t>可以实现计算</w:t>
            </w:r>
            <w:r>
              <w:rPr>
                <w:rFonts w:hint="eastAsia"/>
              </w:rPr>
              <w:t>滚动</w:t>
            </w:r>
            <w:r>
              <w:rPr>
                <w:rFonts w:hint="eastAsia"/>
              </w:rPr>
              <w:t>P</w:t>
            </w:r>
            <w:r>
              <w:t>E</w:t>
            </w:r>
            <w:r>
              <w:rPr>
                <w:rFonts w:hint="eastAsia"/>
              </w:rPr>
              <w:t>值</w:t>
            </w:r>
            <w:r>
              <w:t>计算？</w:t>
            </w:r>
          </w:p>
          <w:p w:rsidR="0067561D" w:rsidRDefault="0067561D" w:rsidP="0068082D">
            <w:pPr>
              <w:jc w:val="left"/>
            </w:pPr>
          </w:p>
          <w:p w:rsidR="0067561D" w:rsidRPr="0067561D" w:rsidRDefault="0067561D" w:rsidP="0068082D">
            <w:pPr>
              <w:jc w:val="left"/>
              <w:rPr>
                <w:rFonts w:hint="eastAsia"/>
              </w:rPr>
            </w:pPr>
          </w:p>
        </w:tc>
      </w:tr>
      <w:tr w:rsidR="0067561D" w:rsidTr="001B4A20">
        <w:tc>
          <w:tcPr>
            <w:tcW w:w="1980" w:type="dxa"/>
          </w:tcPr>
          <w:p w:rsidR="0067561D" w:rsidRDefault="0067561D" w:rsidP="00BF5628">
            <w:pPr>
              <w:rPr>
                <w:rFonts w:hint="eastAsia"/>
              </w:rPr>
            </w:pPr>
          </w:p>
        </w:tc>
        <w:tc>
          <w:tcPr>
            <w:tcW w:w="2693" w:type="dxa"/>
          </w:tcPr>
          <w:p w:rsidR="0067561D" w:rsidRDefault="0067561D" w:rsidP="00CD54DE">
            <w:pPr>
              <w:widowControl/>
              <w:rPr>
                <w:rFonts w:hint="eastAsia"/>
                <w:color w:val="000000"/>
                <w:sz w:val="22"/>
              </w:rPr>
            </w:pPr>
          </w:p>
        </w:tc>
        <w:tc>
          <w:tcPr>
            <w:tcW w:w="3623" w:type="dxa"/>
          </w:tcPr>
          <w:p w:rsidR="0067561D" w:rsidRPr="00FE1617" w:rsidRDefault="0067561D" w:rsidP="0068082D">
            <w:pPr>
              <w:jc w:val="left"/>
            </w:pPr>
          </w:p>
        </w:tc>
      </w:tr>
    </w:tbl>
    <w:p w:rsidR="005E6DC8" w:rsidRDefault="005E6DC8" w:rsidP="001860D0"/>
    <w:p w:rsidR="005E6DC8" w:rsidRDefault="005E6DC8" w:rsidP="005E6DC8">
      <w:pPr>
        <w:pStyle w:val="3"/>
      </w:pPr>
      <w:r>
        <w:rPr>
          <w:rFonts w:hint="eastAsia"/>
        </w:rPr>
        <w:t>新</w:t>
      </w:r>
      <w:r w:rsidR="003A15D9">
        <w:t>功能</w:t>
      </w:r>
      <w:r w:rsidR="003A15D9">
        <w:rPr>
          <w:rFonts w:hint="eastAsia"/>
        </w:rPr>
        <w:t>备忘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22"/>
        <w:gridCol w:w="6341"/>
        <w:gridCol w:w="1033"/>
      </w:tblGrid>
      <w:tr w:rsidR="005E6DC8" w:rsidRPr="001B4A20" w:rsidTr="0016432A">
        <w:tc>
          <w:tcPr>
            <w:tcW w:w="1416" w:type="dxa"/>
          </w:tcPr>
          <w:p w:rsidR="005E6DC8" w:rsidRPr="001B4A20" w:rsidRDefault="005E6DC8" w:rsidP="008E0C6D">
            <w:pPr>
              <w:rPr>
                <w:b/>
              </w:rPr>
            </w:pPr>
            <w:r w:rsidRPr="001B4A20">
              <w:rPr>
                <w:rFonts w:hint="eastAsia"/>
                <w:b/>
              </w:rPr>
              <w:t>日期</w:t>
            </w:r>
          </w:p>
        </w:tc>
        <w:tc>
          <w:tcPr>
            <w:tcW w:w="5346" w:type="dxa"/>
          </w:tcPr>
          <w:p w:rsidR="005E6DC8" w:rsidRPr="001B4A20" w:rsidRDefault="005E6DC8" w:rsidP="008E0C6D">
            <w:pPr>
              <w:rPr>
                <w:b/>
              </w:rPr>
            </w:pPr>
            <w:r>
              <w:rPr>
                <w:rFonts w:hint="eastAsia"/>
                <w:b/>
              </w:rPr>
              <w:t>新</w:t>
            </w:r>
            <w:r>
              <w:rPr>
                <w:b/>
              </w:rPr>
              <w:t>想到的</w:t>
            </w:r>
          </w:p>
        </w:tc>
        <w:tc>
          <w:tcPr>
            <w:tcW w:w="1534" w:type="dxa"/>
          </w:tcPr>
          <w:p w:rsidR="005E6DC8" w:rsidRPr="001B4A20" w:rsidRDefault="005E6DC8" w:rsidP="008E0C6D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5E6DC8" w:rsidRPr="001B4A20" w:rsidTr="0016432A">
        <w:tc>
          <w:tcPr>
            <w:tcW w:w="1416" w:type="dxa"/>
          </w:tcPr>
          <w:p w:rsidR="005E6DC8" w:rsidRDefault="005E6DC8" w:rsidP="005E6DC8">
            <w:r>
              <w:rPr>
                <w:rFonts w:hint="eastAsia"/>
              </w:rPr>
              <w:t>2015.10.24</w:t>
            </w:r>
          </w:p>
        </w:tc>
        <w:tc>
          <w:tcPr>
            <w:tcW w:w="5346" w:type="dxa"/>
          </w:tcPr>
          <w:p w:rsidR="005E6DC8" w:rsidRDefault="005E6DC8" w:rsidP="005E6DC8">
            <w:r w:rsidRPr="00712591">
              <w:rPr>
                <w:rFonts w:hint="eastAsia"/>
              </w:rPr>
              <w:t>可以做一个</w:t>
            </w:r>
            <w:r>
              <w:rPr>
                <w:rFonts w:hint="eastAsia"/>
              </w:rPr>
              <w:t>测试</w:t>
            </w:r>
            <w:r>
              <w:t>系统的</w:t>
            </w:r>
            <w:r w:rsidRPr="00712591">
              <w:rPr>
                <w:rFonts w:hint="eastAsia"/>
              </w:rPr>
              <w:t>收益曲线</w:t>
            </w:r>
            <w:r>
              <w:rPr>
                <w:rFonts w:hint="eastAsia"/>
              </w:rPr>
              <w:t>图</w:t>
            </w:r>
            <w:r w:rsidRPr="00712591">
              <w:rPr>
                <w:rFonts w:hint="eastAsia"/>
              </w:rPr>
              <w:t>，</w:t>
            </w:r>
            <w:r>
              <w:rPr>
                <w:rFonts w:hint="eastAsia"/>
              </w:rPr>
              <w:t>看表现</w:t>
            </w:r>
            <w:r>
              <w:t>如何</w:t>
            </w:r>
          </w:p>
          <w:p w:rsidR="005E6DC8" w:rsidRDefault="005E6DC8" w:rsidP="005E6DC8"/>
          <w:p w:rsidR="005E6DC8" w:rsidRDefault="005E6DC8" w:rsidP="005E6DC8"/>
        </w:tc>
        <w:tc>
          <w:tcPr>
            <w:tcW w:w="1534" w:type="dxa"/>
          </w:tcPr>
          <w:p w:rsidR="005E6DC8" w:rsidRDefault="004B73F5" w:rsidP="005E6DC8">
            <w:pPr>
              <w:rPr>
                <w:b/>
              </w:rPr>
            </w:pPr>
            <w:r>
              <w:rPr>
                <w:rFonts w:hint="eastAsia"/>
                <w:b/>
              </w:rPr>
              <w:t>就像</w:t>
            </w:r>
            <w:r>
              <w:rPr>
                <w:rFonts w:hint="eastAsia"/>
                <w:b/>
              </w:rPr>
              <w:t>TradeStation</w:t>
            </w:r>
            <w:r>
              <w:rPr>
                <w:rFonts w:hint="eastAsia"/>
                <w:b/>
              </w:rPr>
              <w:t>就</w:t>
            </w:r>
            <w:r>
              <w:rPr>
                <w:b/>
              </w:rPr>
              <w:t>可以</w:t>
            </w:r>
          </w:p>
        </w:tc>
      </w:tr>
      <w:tr w:rsidR="005E6DC8" w:rsidRPr="001B4A20" w:rsidTr="0016432A">
        <w:tc>
          <w:tcPr>
            <w:tcW w:w="1416" w:type="dxa"/>
          </w:tcPr>
          <w:p w:rsidR="005E6DC8" w:rsidRDefault="005E6DC8" w:rsidP="005E6DC8"/>
        </w:tc>
        <w:tc>
          <w:tcPr>
            <w:tcW w:w="5346" w:type="dxa"/>
          </w:tcPr>
          <w:p w:rsidR="005E6DC8" w:rsidRPr="00712591" w:rsidRDefault="005E6DC8" w:rsidP="005E6DC8">
            <w:r>
              <w:rPr>
                <w:rFonts w:hint="eastAsia"/>
              </w:rPr>
              <w:t>做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系统</w:t>
            </w:r>
            <w:r>
              <w:t>，上升</w:t>
            </w:r>
            <w:r>
              <w:rPr>
                <w:rFonts w:hint="eastAsia"/>
              </w:rPr>
              <w:t>、</w:t>
            </w:r>
            <w:r>
              <w:t>下降和牛皮（又分为先升后降、</w:t>
            </w:r>
            <w:r>
              <w:rPr>
                <w:rFonts w:hint="eastAsia"/>
              </w:rPr>
              <w:t>先降后升）</w:t>
            </w:r>
          </w:p>
        </w:tc>
        <w:tc>
          <w:tcPr>
            <w:tcW w:w="1534" w:type="dxa"/>
          </w:tcPr>
          <w:p w:rsidR="005E6DC8" w:rsidRDefault="005E6DC8" w:rsidP="005E6DC8">
            <w:pPr>
              <w:rPr>
                <w:b/>
              </w:rPr>
            </w:pPr>
          </w:p>
        </w:tc>
      </w:tr>
      <w:tr w:rsidR="003A15D9" w:rsidRPr="001B4A20" w:rsidTr="0016432A">
        <w:tc>
          <w:tcPr>
            <w:tcW w:w="1416" w:type="dxa"/>
          </w:tcPr>
          <w:p w:rsidR="003A15D9" w:rsidRDefault="003A15D9" w:rsidP="005E6DC8"/>
        </w:tc>
        <w:tc>
          <w:tcPr>
            <w:tcW w:w="5346" w:type="dxa"/>
          </w:tcPr>
          <w:p w:rsidR="003A15D9" w:rsidRDefault="003A15D9" w:rsidP="003A15D9">
            <w:r>
              <w:rPr>
                <w:rFonts w:hint="eastAsia"/>
              </w:rPr>
              <w:t>编写均线</w:t>
            </w:r>
            <w:r>
              <w:t>算法类</w:t>
            </w:r>
          </w:p>
          <w:p w:rsidR="003A15D9" w:rsidRDefault="003A15D9" w:rsidP="003A15D9">
            <w:r>
              <w:rPr>
                <w:rFonts w:hint="eastAsia"/>
              </w:rPr>
              <w:t>比如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日、</w:t>
            </w:r>
            <w:r>
              <w:t>15</w:t>
            </w:r>
            <w:r>
              <w:rPr>
                <w:rFonts w:hint="eastAsia"/>
              </w:rPr>
              <w:t>日</w:t>
            </w:r>
            <w:r>
              <w:t>、</w:t>
            </w:r>
            <w:r>
              <w:t>60</w:t>
            </w:r>
            <w:r>
              <w:rPr>
                <w:rFonts w:hint="eastAsia"/>
              </w:rPr>
              <w:t>日</w:t>
            </w:r>
            <w:r>
              <w:t>线的升序排列就买入</w:t>
            </w:r>
          </w:p>
          <w:p w:rsidR="003A15D9" w:rsidRDefault="003A15D9" w:rsidP="003A15D9"/>
          <w:p w:rsidR="003A15D9" w:rsidRDefault="003A15D9" w:rsidP="003A15D9">
            <w:r>
              <w:rPr>
                <w:rFonts w:hint="eastAsia"/>
              </w:rPr>
              <w:t>做</w:t>
            </w:r>
            <w:r>
              <w:rPr>
                <w:rFonts w:hint="eastAsia"/>
              </w:rPr>
              <w:t>CIndicator</w:t>
            </w:r>
            <w:r>
              <w:rPr>
                <w:rFonts w:hint="eastAsia"/>
              </w:rPr>
              <w:t>，</w:t>
            </w:r>
            <w:r>
              <w:t>每个信号</w:t>
            </w:r>
            <w:r>
              <w:rPr>
                <w:rFonts w:hint="eastAsia"/>
              </w:rPr>
              <w:t>放一个</w:t>
            </w:r>
            <w:r>
              <w:t>买入或卖出</w:t>
            </w:r>
            <w:r>
              <w:rPr>
                <w:rFonts w:hint="eastAsia"/>
              </w:rPr>
              <w:t>信号</w:t>
            </w:r>
          </w:p>
        </w:tc>
        <w:tc>
          <w:tcPr>
            <w:tcW w:w="1534" w:type="dxa"/>
          </w:tcPr>
          <w:p w:rsidR="003A15D9" w:rsidRDefault="003A15D9" w:rsidP="005E6DC8">
            <w:pPr>
              <w:rPr>
                <w:b/>
              </w:rPr>
            </w:pPr>
          </w:p>
        </w:tc>
      </w:tr>
      <w:tr w:rsidR="005E6DC8" w:rsidRPr="001B4A20" w:rsidTr="0016432A">
        <w:tc>
          <w:tcPr>
            <w:tcW w:w="1416" w:type="dxa"/>
          </w:tcPr>
          <w:p w:rsidR="005E6DC8" w:rsidRDefault="005E6DC8" w:rsidP="005E6DC8">
            <w:r>
              <w:rPr>
                <w:rFonts w:hint="eastAsia"/>
              </w:rPr>
              <w:t>2015.10.25</w:t>
            </w:r>
          </w:p>
        </w:tc>
        <w:tc>
          <w:tcPr>
            <w:tcW w:w="5346" w:type="dxa"/>
          </w:tcPr>
          <w:p w:rsidR="005E6DC8" w:rsidRDefault="005E6DC8" w:rsidP="005E6DC8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Matlab</w:t>
            </w:r>
            <w:r>
              <w:rPr>
                <w:rFonts w:hint="eastAsia"/>
              </w:rPr>
              <w:t>获取</w:t>
            </w:r>
            <w:r>
              <w:t>数据，再用</w:t>
            </w:r>
            <w:r>
              <w:rPr>
                <w:rFonts w:hint="eastAsia"/>
              </w:rPr>
              <w:t>VB</w:t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Matlab</w:t>
            </w:r>
            <w:r>
              <w:rPr>
                <w:rFonts w:hint="eastAsia"/>
              </w:rPr>
              <w:t>的</w:t>
            </w:r>
            <w:r>
              <w:t>数据</w:t>
            </w:r>
            <w:r>
              <w:rPr>
                <w:rFonts w:hint="eastAsia"/>
              </w:rPr>
              <w:t>格式</w:t>
            </w:r>
            <w:r>
              <w:t>？</w:t>
            </w:r>
          </w:p>
        </w:tc>
        <w:tc>
          <w:tcPr>
            <w:tcW w:w="1534" w:type="dxa"/>
          </w:tcPr>
          <w:p w:rsidR="005E6DC8" w:rsidRDefault="005E6DC8" w:rsidP="005E6DC8">
            <w:pPr>
              <w:rPr>
                <w:b/>
              </w:rPr>
            </w:pPr>
          </w:p>
        </w:tc>
      </w:tr>
      <w:tr w:rsidR="005E6DC8" w:rsidRPr="001B4A20" w:rsidTr="0016432A">
        <w:tc>
          <w:tcPr>
            <w:tcW w:w="1416" w:type="dxa"/>
          </w:tcPr>
          <w:p w:rsidR="005E6DC8" w:rsidRDefault="005E6DC8" w:rsidP="005E6DC8"/>
        </w:tc>
        <w:tc>
          <w:tcPr>
            <w:tcW w:w="5346" w:type="dxa"/>
          </w:tcPr>
          <w:p w:rsidR="005E6DC8" w:rsidRDefault="005E6DC8" w:rsidP="005E6DC8">
            <w:r>
              <w:rPr>
                <w:rFonts w:hint="eastAsia"/>
              </w:rPr>
              <w:t>做一个</w:t>
            </w:r>
            <w:r>
              <w:t>指标排名，把</w:t>
            </w:r>
            <w:r>
              <w:rPr>
                <w:rFonts w:hint="eastAsia"/>
              </w:rPr>
              <w:t>2000</w:t>
            </w:r>
            <w:r>
              <w:rPr>
                <w:rFonts w:hint="eastAsia"/>
              </w:rPr>
              <w:t>只</w:t>
            </w:r>
            <w:r>
              <w:t>股票中最近几天的涨速</w:t>
            </w:r>
            <w:r>
              <w:rPr>
                <w:rFonts w:hint="eastAsia"/>
              </w:rPr>
              <w:t>打分</w:t>
            </w:r>
            <w:r>
              <w:t>，</w:t>
            </w:r>
            <w:r>
              <w:rPr>
                <w:rFonts w:hint="eastAsia"/>
              </w:rPr>
              <w:t>RS</w:t>
            </w:r>
            <w:r>
              <w:rPr>
                <w:rFonts w:hint="eastAsia"/>
              </w:rPr>
              <w:t>指标</w:t>
            </w:r>
            <w:r>
              <w:t>，</w:t>
            </w:r>
            <w:r>
              <w:rPr>
                <w:rFonts w:hint="eastAsia"/>
              </w:rPr>
              <w:t>比如</w:t>
            </w:r>
            <w:r>
              <w:rPr>
                <w:rFonts w:hint="eastAsia"/>
              </w:rPr>
              <w:t>95</w:t>
            </w:r>
            <w:r>
              <w:rPr>
                <w:rFonts w:hint="eastAsia"/>
              </w:rPr>
              <w:t>分</w:t>
            </w:r>
            <w:r>
              <w:t>，对这些股票进行</w:t>
            </w:r>
            <w:r>
              <w:rPr>
                <w:rFonts w:hint="eastAsia"/>
              </w:rPr>
              <w:t>观察</w:t>
            </w:r>
          </w:p>
        </w:tc>
        <w:tc>
          <w:tcPr>
            <w:tcW w:w="1534" w:type="dxa"/>
          </w:tcPr>
          <w:p w:rsidR="005E6DC8" w:rsidRDefault="005E6DC8" w:rsidP="005E6DC8">
            <w:pPr>
              <w:rPr>
                <w:b/>
              </w:rPr>
            </w:pPr>
          </w:p>
        </w:tc>
      </w:tr>
      <w:tr w:rsidR="003A15D9" w:rsidRPr="001B4A20" w:rsidTr="0016432A">
        <w:tc>
          <w:tcPr>
            <w:tcW w:w="1416" w:type="dxa"/>
          </w:tcPr>
          <w:p w:rsidR="003A15D9" w:rsidRDefault="003A15D9" w:rsidP="003A15D9">
            <w:r>
              <w:rPr>
                <w:rFonts w:hint="eastAsia"/>
              </w:rPr>
              <w:t>2015.10.27</w:t>
            </w:r>
          </w:p>
        </w:tc>
        <w:tc>
          <w:tcPr>
            <w:tcW w:w="5346" w:type="dxa"/>
          </w:tcPr>
          <w:p w:rsidR="003A15D9" w:rsidRDefault="003A15D9" w:rsidP="003A15D9">
            <w:r>
              <w:rPr>
                <w:rFonts w:hint="eastAsia"/>
              </w:rPr>
              <w:t>能否</w:t>
            </w:r>
            <w:r>
              <w:t>利用</w:t>
            </w:r>
            <w:r>
              <w:rPr>
                <w:rFonts w:hint="eastAsia"/>
              </w:rPr>
              <w:t>Matlab faruto</w:t>
            </w:r>
            <w:r>
              <w:rPr>
                <w:rFonts w:hint="eastAsia"/>
              </w:rPr>
              <w:t>的</w:t>
            </w:r>
            <w:r>
              <w:t>函数，生成结果后，再用</w:t>
            </w:r>
            <w:r>
              <w:t>VB</w:t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Mat</w:t>
            </w:r>
            <w:r>
              <w:t>lab</w:t>
            </w:r>
            <w:r>
              <w:rPr>
                <w:rFonts w:hint="eastAsia"/>
              </w:rPr>
              <w:t>的</w:t>
            </w:r>
            <w:r>
              <w:t>数据文件</w:t>
            </w:r>
          </w:p>
        </w:tc>
        <w:tc>
          <w:tcPr>
            <w:tcW w:w="1534" w:type="dxa"/>
          </w:tcPr>
          <w:p w:rsidR="003A15D9" w:rsidRDefault="003A15D9" w:rsidP="003A15D9">
            <w:pPr>
              <w:rPr>
                <w:b/>
              </w:rPr>
            </w:pPr>
          </w:p>
        </w:tc>
      </w:tr>
      <w:tr w:rsidR="003A15D9" w:rsidRPr="001B4A20" w:rsidTr="0016432A">
        <w:tc>
          <w:tcPr>
            <w:tcW w:w="1416" w:type="dxa"/>
          </w:tcPr>
          <w:p w:rsidR="003A15D9" w:rsidRDefault="003A15D9" w:rsidP="003A15D9"/>
        </w:tc>
        <w:tc>
          <w:tcPr>
            <w:tcW w:w="5346" w:type="dxa"/>
          </w:tcPr>
          <w:p w:rsidR="003A15D9" w:rsidRDefault="008E0C6D" w:rsidP="003A15D9">
            <w:r>
              <w:rPr>
                <w:rFonts w:hint="eastAsia"/>
              </w:rPr>
              <w:t>学习</w:t>
            </w:r>
            <w:r>
              <w:rPr>
                <w:rFonts w:hint="eastAsia"/>
              </w:rPr>
              <w:t>VB.net</w:t>
            </w:r>
            <w:r>
              <w:rPr>
                <w:rFonts w:hint="eastAsia"/>
              </w:rPr>
              <w:t>，</w:t>
            </w:r>
            <w:r>
              <w:t>感觉功能很强大，值得</w:t>
            </w:r>
            <w:r>
              <w:rPr>
                <w:rFonts w:hint="eastAsia"/>
              </w:rPr>
              <w:t>从</w:t>
            </w:r>
            <w:r>
              <w:t>VBA</w:t>
            </w:r>
            <w:r>
              <w:rPr>
                <w:rFonts w:hint="eastAsia"/>
              </w:rPr>
              <w:t>切换过来</w:t>
            </w:r>
          </w:p>
        </w:tc>
        <w:tc>
          <w:tcPr>
            <w:tcW w:w="1534" w:type="dxa"/>
          </w:tcPr>
          <w:p w:rsidR="003A15D9" w:rsidRDefault="003A15D9" w:rsidP="003A15D9">
            <w:pPr>
              <w:rPr>
                <w:b/>
              </w:rPr>
            </w:pPr>
          </w:p>
        </w:tc>
      </w:tr>
      <w:tr w:rsidR="003A15D9" w:rsidRPr="001B4A20" w:rsidTr="0016432A">
        <w:tc>
          <w:tcPr>
            <w:tcW w:w="1416" w:type="dxa"/>
          </w:tcPr>
          <w:p w:rsidR="003A15D9" w:rsidRDefault="003A15D9" w:rsidP="003A15D9"/>
        </w:tc>
        <w:tc>
          <w:tcPr>
            <w:tcW w:w="5346" w:type="dxa"/>
          </w:tcPr>
          <w:p w:rsidR="003A15D9" w:rsidRDefault="00332E69" w:rsidP="003A15D9">
            <w:r>
              <w:rPr>
                <w:rFonts w:hint="eastAsia"/>
              </w:rPr>
              <w:t>多看看</w:t>
            </w:r>
            <w:r>
              <w:rPr>
                <w:rFonts w:hint="eastAsia"/>
              </w:rPr>
              <w:t>Wind</w:t>
            </w:r>
            <w:r>
              <w:rPr>
                <w:rFonts w:hint="eastAsia"/>
              </w:rPr>
              <w:t>股票</w:t>
            </w:r>
            <w:r>
              <w:t>咨询</w:t>
            </w:r>
            <w:r>
              <w:rPr>
                <w:rFonts w:hint="eastAsia"/>
              </w:rPr>
              <w:t>软件</w:t>
            </w:r>
            <w:r>
              <w:t>和说明书，获取灵感和功能要求</w:t>
            </w:r>
          </w:p>
        </w:tc>
        <w:tc>
          <w:tcPr>
            <w:tcW w:w="1534" w:type="dxa"/>
          </w:tcPr>
          <w:p w:rsidR="003A15D9" w:rsidRDefault="003A15D9" w:rsidP="003A15D9">
            <w:pPr>
              <w:rPr>
                <w:b/>
              </w:rPr>
            </w:pPr>
          </w:p>
        </w:tc>
      </w:tr>
      <w:tr w:rsidR="00332E69" w:rsidRPr="001B4A20" w:rsidTr="0016432A">
        <w:tc>
          <w:tcPr>
            <w:tcW w:w="1416" w:type="dxa"/>
          </w:tcPr>
          <w:p w:rsidR="00332E69" w:rsidRDefault="003D5AD0" w:rsidP="003A15D9">
            <w:r>
              <w:rPr>
                <w:rFonts w:hint="eastAsia"/>
              </w:rPr>
              <w:t>2015.10.30</w:t>
            </w:r>
          </w:p>
        </w:tc>
        <w:tc>
          <w:tcPr>
            <w:tcW w:w="5346" w:type="dxa"/>
          </w:tcPr>
          <w:p w:rsidR="00332E69" w:rsidRDefault="003D5AD0" w:rsidP="003A15D9">
            <w:r>
              <w:rPr>
                <w:rFonts w:hint="eastAsia"/>
              </w:rPr>
              <w:t>能否</w:t>
            </w:r>
            <w:r>
              <w:t>读取</w:t>
            </w:r>
            <w:r>
              <w:rPr>
                <w:rFonts w:hint="eastAsia"/>
              </w:rPr>
              <w:t>Mat</w:t>
            </w:r>
            <w:r>
              <w:rPr>
                <w:rFonts w:hint="eastAsia"/>
              </w:rPr>
              <w:t>文件</w:t>
            </w:r>
            <w:r>
              <w:t>，通过</w:t>
            </w:r>
            <w:r>
              <w:rPr>
                <w:rFonts w:hint="eastAsia"/>
              </w:rPr>
              <w:t>Matlab</w:t>
            </w:r>
            <w:r>
              <w:rPr>
                <w:rFonts w:hint="eastAsia"/>
              </w:rPr>
              <w:t>先</w:t>
            </w:r>
            <w:r>
              <w:t>生成数据，</w:t>
            </w:r>
            <w:r>
              <w:rPr>
                <w:rFonts w:hint="eastAsia"/>
              </w:rPr>
              <w:t>再</w:t>
            </w:r>
            <w:r>
              <w:t>在</w:t>
            </w:r>
            <w:r>
              <w:rPr>
                <w:rFonts w:hint="eastAsia"/>
              </w:rPr>
              <w:t>VB</w:t>
            </w:r>
            <w:r>
              <w:rPr>
                <w:rFonts w:hint="eastAsia"/>
              </w:rPr>
              <w:t>主程序</w:t>
            </w:r>
            <w:r>
              <w:t>中读取</w:t>
            </w:r>
          </w:p>
        </w:tc>
        <w:tc>
          <w:tcPr>
            <w:tcW w:w="1534" w:type="dxa"/>
          </w:tcPr>
          <w:p w:rsidR="00332E69" w:rsidRDefault="00332E69" w:rsidP="003A15D9">
            <w:pPr>
              <w:rPr>
                <w:b/>
              </w:rPr>
            </w:pPr>
          </w:p>
        </w:tc>
      </w:tr>
      <w:tr w:rsidR="003D5AD0" w:rsidRPr="001B4A20" w:rsidTr="0016432A">
        <w:tc>
          <w:tcPr>
            <w:tcW w:w="1416" w:type="dxa"/>
          </w:tcPr>
          <w:p w:rsidR="003D5AD0" w:rsidRDefault="003D5AD0" w:rsidP="003A15D9"/>
        </w:tc>
        <w:tc>
          <w:tcPr>
            <w:tcW w:w="5346" w:type="dxa"/>
          </w:tcPr>
          <w:p w:rsidR="003D5AD0" w:rsidRDefault="003D5AD0" w:rsidP="003A15D9">
            <w:r>
              <w:rPr>
                <w:rFonts w:hint="eastAsia"/>
              </w:rPr>
              <w:t>用</w:t>
            </w:r>
            <w:r w:rsidR="00984351">
              <w:rPr>
                <w:rFonts w:hint="eastAsia"/>
              </w:rPr>
              <w:t>Stream</w:t>
            </w:r>
            <w:r w:rsidR="00984351">
              <w:t>Reader</w:t>
            </w:r>
            <w:r w:rsidR="00984351">
              <w:rPr>
                <w:rFonts w:hint="eastAsia"/>
              </w:rPr>
              <w:t>的</w:t>
            </w:r>
            <w:r w:rsidR="00984351">
              <w:t>方式保存</w:t>
            </w:r>
            <w:r w:rsidR="00984351">
              <w:rPr>
                <w:rFonts w:hint="eastAsia"/>
              </w:rPr>
              <w:t>csv</w:t>
            </w:r>
            <w:r w:rsidR="00984351">
              <w:rPr>
                <w:rFonts w:hint="eastAsia"/>
              </w:rPr>
              <w:t>文件</w:t>
            </w:r>
            <w:r w:rsidR="00984351">
              <w:t>，很慢，能够直接写入</w:t>
            </w:r>
            <w:r w:rsidR="00984351">
              <w:rPr>
                <w:rFonts w:hint="eastAsia"/>
              </w:rPr>
              <w:t>csv?</w:t>
            </w:r>
          </w:p>
        </w:tc>
        <w:tc>
          <w:tcPr>
            <w:tcW w:w="1534" w:type="dxa"/>
          </w:tcPr>
          <w:p w:rsidR="003D5AD0" w:rsidRDefault="003D5AD0" w:rsidP="003A15D9">
            <w:pPr>
              <w:rPr>
                <w:b/>
              </w:rPr>
            </w:pPr>
          </w:p>
        </w:tc>
      </w:tr>
      <w:tr w:rsidR="00984351" w:rsidRPr="001B4A20" w:rsidTr="0016432A">
        <w:tc>
          <w:tcPr>
            <w:tcW w:w="1416" w:type="dxa"/>
          </w:tcPr>
          <w:p w:rsidR="00984351" w:rsidRDefault="00984351" w:rsidP="003A15D9"/>
        </w:tc>
        <w:tc>
          <w:tcPr>
            <w:tcW w:w="5346" w:type="dxa"/>
          </w:tcPr>
          <w:p w:rsidR="00984351" w:rsidRDefault="00160B6E" w:rsidP="003A15D9">
            <w:r>
              <w:rPr>
                <w:rFonts w:hint="eastAsia"/>
              </w:rPr>
              <w:t>加入雷达屏</w:t>
            </w:r>
            <w:r>
              <w:t>功能</w:t>
            </w:r>
          </w:p>
        </w:tc>
        <w:tc>
          <w:tcPr>
            <w:tcW w:w="1534" w:type="dxa"/>
          </w:tcPr>
          <w:p w:rsidR="00984351" w:rsidRDefault="00984351" w:rsidP="003A15D9">
            <w:pPr>
              <w:rPr>
                <w:b/>
              </w:rPr>
            </w:pPr>
          </w:p>
        </w:tc>
      </w:tr>
      <w:tr w:rsidR="00830B6C" w:rsidRPr="001B4A20" w:rsidTr="0016432A">
        <w:tc>
          <w:tcPr>
            <w:tcW w:w="1416" w:type="dxa"/>
          </w:tcPr>
          <w:p w:rsidR="00830B6C" w:rsidRDefault="00830B6C" w:rsidP="003A15D9">
            <w:r>
              <w:rPr>
                <w:rFonts w:hint="eastAsia"/>
              </w:rPr>
              <w:t>2</w:t>
            </w:r>
            <w:r>
              <w:t>015.11.1</w:t>
            </w:r>
          </w:p>
        </w:tc>
        <w:tc>
          <w:tcPr>
            <w:tcW w:w="5346" w:type="dxa"/>
          </w:tcPr>
          <w:p w:rsidR="00830B6C" w:rsidRDefault="00830B6C" w:rsidP="003A15D9">
            <w:r>
              <w:rPr>
                <w:rFonts w:hint="eastAsia"/>
              </w:rPr>
              <w:t>加入</w:t>
            </w:r>
            <w:r>
              <w:t>自动监控功能，比如可转债、分级债的溢价提醒，</w:t>
            </w:r>
            <w:r>
              <w:rPr>
                <w:rFonts w:hint="eastAsia"/>
              </w:rPr>
              <w:t>以便</w:t>
            </w:r>
            <w:r>
              <w:t>自己不用天天上某些</w:t>
            </w:r>
            <w:r>
              <w:rPr>
                <w:rFonts w:hint="eastAsia"/>
              </w:rPr>
              <w:t>网站</w:t>
            </w:r>
            <w:r>
              <w:t>才能看到</w:t>
            </w:r>
          </w:p>
        </w:tc>
        <w:tc>
          <w:tcPr>
            <w:tcW w:w="1534" w:type="dxa"/>
          </w:tcPr>
          <w:p w:rsidR="00830B6C" w:rsidRDefault="00830B6C" w:rsidP="003A15D9">
            <w:pPr>
              <w:rPr>
                <w:b/>
              </w:rPr>
            </w:pPr>
          </w:p>
        </w:tc>
      </w:tr>
      <w:tr w:rsidR="00830B6C" w:rsidRPr="001B4A20" w:rsidTr="0016432A">
        <w:tc>
          <w:tcPr>
            <w:tcW w:w="1416" w:type="dxa"/>
          </w:tcPr>
          <w:p w:rsidR="00830B6C" w:rsidRDefault="00652C44" w:rsidP="003A15D9">
            <w:r>
              <w:rPr>
                <w:rFonts w:hint="eastAsia"/>
              </w:rPr>
              <w:t>2015.11.3</w:t>
            </w:r>
          </w:p>
        </w:tc>
        <w:tc>
          <w:tcPr>
            <w:tcW w:w="5346" w:type="dxa"/>
          </w:tcPr>
          <w:p w:rsidR="00830B6C" w:rsidRDefault="00652C44" w:rsidP="003A15D9">
            <w:r>
              <w:rPr>
                <w:rFonts w:hint="eastAsia"/>
              </w:rPr>
              <w:t>可以</w:t>
            </w:r>
            <w:r>
              <w:t>从</w:t>
            </w:r>
            <w:r>
              <w:rPr>
                <w:rFonts w:hint="eastAsia"/>
              </w:rPr>
              <w:t>Matlab</w:t>
            </w:r>
            <w:r>
              <w:t xml:space="preserve"> </w:t>
            </w:r>
            <w:r>
              <w:rPr>
                <w:rFonts w:hint="eastAsia"/>
              </w:rPr>
              <w:t>Faruto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Mat</w:t>
            </w:r>
            <w:r>
              <w:rPr>
                <w:rFonts w:hint="eastAsia"/>
              </w:rPr>
              <w:t>文件直接读取</w:t>
            </w:r>
            <w:r>
              <w:t>，</w:t>
            </w:r>
            <w:r>
              <w:rPr>
                <w:rFonts w:hint="eastAsia"/>
              </w:rPr>
              <w:t>可以</w:t>
            </w:r>
            <w:r>
              <w:t>用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Matlab API</w:t>
            </w:r>
            <w:r>
              <w:rPr>
                <w:rFonts w:hint="eastAsia"/>
              </w:rPr>
              <w:t>接口</w:t>
            </w:r>
            <w:r>
              <w:t>做成</w:t>
            </w:r>
            <w:r>
              <w:rPr>
                <w:rFonts w:hint="eastAsia"/>
              </w:rPr>
              <w:t>Dll</w:t>
            </w:r>
            <w:r>
              <w:rPr>
                <w:rFonts w:hint="eastAsia"/>
              </w:rPr>
              <w:t>函数</w:t>
            </w:r>
            <w:r>
              <w:t>；也可以</w:t>
            </w:r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MatrixVB</w:t>
            </w:r>
            <w:r>
              <w:rPr>
                <w:rFonts w:hint="eastAsia"/>
              </w:rPr>
              <w:t>控件</w:t>
            </w:r>
            <w:r>
              <w:t>来读取；</w:t>
            </w:r>
          </w:p>
          <w:p w:rsidR="00652C44" w:rsidRDefault="00652C44" w:rsidP="003A15D9"/>
          <w:p w:rsidR="00652C44" w:rsidRDefault="00652C44" w:rsidP="003A15D9">
            <w:r>
              <w:rPr>
                <w:rFonts w:hint="eastAsia"/>
              </w:rPr>
              <w:t>也</w:t>
            </w:r>
            <w:r>
              <w:t>可以直接读取</w:t>
            </w:r>
            <w:r>
              <w:rPr>
                <w:rFonts w:hint="eastAsia"/>
              </w:rPr>
              <w:t>通达信</w:t>
            </w:r>
            <w:r>
              <w:t>的</w:t>
            </w:r>
            <w:r>
              <w:rPr>
                <w:rFonts w:hint="eastAsia"/>
              </w:rPr>
              <w:t>前复权高级导出功能</w:t>
            </w:r>
          </w:p>
        </w:tc>
        <w:tc>
          <w:tcPr>
            <w:tcW w:w="1534" w:type="dxa"/>
          </w:tcPr>
          <w:p w:rsidR="00830B6C" w:rsidRPr="008D636C" w:rsidRDefault="008D636C" w:rsidP="003A15D9">
            <w:r w:rsidRPr="008D636C">
              <w:rPr>
                <w:rFonts w:hint="eastAsia"/>
              </w:rPr>
              <w:t>之前</w:t>
            </w:r>
            <w:r w:rsidRPr="008D636C">
              <w:t>忽略的一些东西，其实包含了很多信息。比如</w:t>
            </w:r>
            <w:r w:rsidRPr="008D636C">
              <w:rPr>
                <w:rFonts w:hint="eastAsia"/>
              </w:rPr>
              <w:t>通达信</w:t>
            </w:r>
            <w:r w:rsidRPr="008D636C">
              <w:t>的除权信息、日线数据，完全可以为自己所用，为什么要舍近求远，非要到网页去</w:t>
            </w:r>
            <w:r w:rsidRPr="008D636C">
              <w:rPr>
                <w:rFonts w:hint="eastAsia"/>
              </w:rPr>
              <w:t>弄</w:t>
            </w:r>
            <w:r w:rsidRPr="008D636C">
              <w:t>，网页上的数据就比通达信准确吗？</w:t>
            </w:r>
          </w:p>
        </w:tc>
      </w:tr>
      <w:tr w:rsidR="00FA7A92" w:rsidRPr="001B4A20" w:rsidTr="0016432A">
        <w:tc>
          <w:tcPr>
            <w:tcW w:w="1416" w:type="dxa"/>
          </w:tcPr>
          <w:p w:rsidR="00FA7A92" w:rsidRDefault="00BD432D" w:rsidP="003A15D9">
            <w:r>
              <w:rPr>
                <w:rFonts w:hint="eastAsia"/>
              </w:rPr>
              <w:t>2015.11.12</w:t>
            </w:r>
          </w:p>
        </w:tc>
        <w:tc>
          <w:tcPr>
            <w:tcW w:w="5346" w:type="dxa"/>
          </w:tcPr>
          <w:p w:rsidR="00FA7A92" w:rsidRDefault="00BD432D" w:rsidP="003A15D9">
            <w:r>
              <w:rPr>
                <w:rFonts w:hint="eastAsia"/>
              </w:rPr>
              <w:t>做</w:t>
            </w:r>
            <w:r>
              <w:t>一个</w:t>
            </w:r>
            <w:r>
              <w:rPr>
                <w:rFonts w:hint="eastAsia"/>
              </w:rPr>
              <w:t>Candle</w:t>
            </w:r>
            <w:r>
              <w:rPr>
                <w:rFonts w:hint="eastAsia"/>
              </w:rPr>
              <w:t>图形组件，</w:t>
            </w:r>
            <w:r>
              <w:t>可以显示多种曲线数据</w:t>
            </w:r>
          </w:p>
          <w:p w:rsidR="00196DC4" w:rsidRPr="00196DC4" w:rsidRDefault="00196DC4" w:rsidP="003A15D9"/>
        </w:tc>
        <w:tc>
          <w:tcPr>
            <w:tcW w:w="1534" w:type="dxa"/>
          </w:tcPr>
          <w:p w:rsidR="00FA7A92" w:rsidRPr="008D636C" w:rsidRDefault="00BD432D" w:rsidP="003A15D9">
            <w:r>
              <w:rPr>
                <w:rFonts w:hint="eastAsia"/>
              </w:rPr>
              <w:t>工作</w:t>
            </w:r>
            <w:r>
              <w:t>量会比较大</w:t>
            </w:r>
          </w:p>
        </w:tc>
      </w:tr>
      <w:tr w:rsidR="009961AE" w:rsidRPr="001B4A20" w:rsidTr="0016432A">
        <w:tc>
          <w:tcPr>
            <w:tcW w:w="1416" w:type="dxa"/>
          </w:tcPr>
          <w:p w:rsidR="009961AE" w:rsidRDefault="009961AE" w:rsidP="003A15D9"/>
        </w:tc>
        <w:tc>
          <w:tcPr>
            <w:tcW w:w="5346" w:type="dxa"/>
          </w:tcPr>
          <w:p w:rsidR="009961AE" w:rsidRDefault="009961AE" w:rsidP="009961AE">
            <w:r>
              <w:rPr>
                <w:rFonts w:hint="eastAsia"/>
              </w:rPr>
              <w:t>分为</w:t>
            </w:r>
            <w:r>
              <w:t>：</w:t>
            </w:r>
            <w:r>
              <w:rPr>
                <w:rFonts w:hint="eastAsia"/>
              </w:rPr>
              <w:t>数据</w:t>
            </w:r>
            <w:r>
              <w:t>模块、交易模块</w:t>
            </w:r>
            <w:r>
              <w:rPr>
                <w:rFonts w:hint="eastAsia"/>
              </w:rPr>
              <w:t>、</w:t>
            </w:r>
            <w:r>
              <w:t>组合管理</w:t>
            </w:r>
            <w:r>
              <w:rPr>
                <w:rFonts w:hint="eastAsia"/>
              </w:rPr>
              <w:t>模块</w:t>
            </w:r>
            <w:r>
              <w:t>、</w:t>
            </w:r>
            <w:r>
              <w:rPr>
                <w:rFonts w:hint="eastAsia"/>
              </w:rPr>
              <w:t>资产</w:t>
            </w:r>
            <w:r>
              <w:t>管理模块</w:t>
            </w:r>
          </w:p>
          <w:p w:rsidR="009961AE" w:rsidRDefault="009961AE" w:rsidP="009961AE"/>
          <w:p w:rsidR="009961AE" w:rsidRDefault="009961AE" w:rsidP="009961AE">
            <w:r>
              <w:rPr>
                <w:rFonts w:hint="eastAsia"/>
              </w:rPr>
              <w:t>实现</w:t>
            </w:r>
            <w:r>
              <w:t>一</w:t>
            </w:r>
            <w:r>
              <w:rPr>
                <w:rFonts w:hint="eastAsia"/>
              </w:rPr>
              <w:t>篮子交易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多只股票</w:t>
            </w:r>
            <w:r>
              <w:t>买入、卖出条件设置</w:t>
            </w:r>
            <w:r>
              <w:rPr>
                <w:rFonts w:hint="eastAsia"/>
              </w:rPr>
              <w:t>)</w:t>
            </w:r>
          </w:p>
        </w:tc>
        <w:tc>
          <w:tcPr>
            <w:tcW w:w="1534" w:type="dxa"/>
          </w:tcPr>
          <w:p w:rsidR="009961AE" w:rsidRDefault="009961AE" w:rsidP="003A15D9"/>
        </w:tc>
      </w:tr>
      <w:tr w:rsidR="009961AE" w:rsidRPr="001B4A20" w:rsidTr="0016432A">
        <w:tc>
          <w:tcPr>
            <w:tcW w:w="1416" w:type="dxa"/>
          </w:tcPr>
          <w:p w:rsidR="009961AE" w:rsidRDefault="009961AE" w:rsidP="003A15D9"/>
        </w:tc>
        <w:tc>
          <w:tcPr>
            <w:tcW w:w="5346" w:type="dxa"/>
          </w:tcPr>
          <w:p w:rsidR="009961AE" w:rsidRDefault="009961AE" w:rsidP="009961AE">
            <w:r>
              <w:rPr>
                <w:rFonts w:hint="eastAsia"/>
              </w:rPr>
              <w:t>抓取</w:t>
            </w:r>
            <w:r>
              <w:t>新浪数据，然后</w:t>
            </w:r>
            <w:r>
              <w:rPr>
                <w:rFonts w:hint="eastAsia"/>
              </w:rPr>
              <w:t>算</w:t>
            </w:r>
            <w:r>
              <w:t>好后发邮件通知买卖</w:t>
            </w:r>
          </w:p>
        </w:tc>
        <w:tc>
          <w:tcPr>
            <w:tcW w:w="1534" w:type="dxa"/>
          </w:tcPr>
          <w:p w:rsidR="009961AE" w:rsidRPr="009961AE" w:rsidRDefault="009961AE" w:rsidP="003A15D9"/>
        </w:tc>
      </w:tr>
      <w:tr w:rsidR="009961AE" w:rsidRPr="001B4A20" w:rsidTr="0016432A">
        <w:tc>
          <w:tcPr>
            <w:tcW w:w="1416" w:type="dxa"/>
          </w:tcPr>
          <w:p w:rsidR="009961AE" w:rsidRDefault="009961AE" w:rsidP="003A15D9"/>
        </w:tc>
        <w:tc>
          <w:tcPr>
            <w:tcW w:w="5346" w:type="dxa"/>
          </w:tcPr>
          <w:p w:rsidR="009961AE" w:rsidRDefault="009961AE" w:rsidP="009961AE"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Python</w:t>
            </w:r>
            <w:r>
              <w:rPr>
                <w:rFonts w:hint="eastAsia"/>
              </w:rPr>
              <w:t>嵌入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平台</w:t>
            </w:r>
            <w:r>
              <w:t>直接调用</w:t>
            </w:r>
          </w:p>
          <w:p w:rsidR="009961AE" w:rsidRDefault="009961AE" w:rsidP="009961AE"/>
          <w:p w:rsidR="009961AE" w:rsidRDefault="009961AE" w:rsidP="009961AE">
            <w:r>
              <w:rPr>
                <w:rFonts w:hint="eastAsia"/>
              </w:rPr>
              <w:t>调用</w:t>
            </w:r>
            <w:r>
              <w:rPr>
                <w:rFonts w:hint="eastAsia"/>
              </w:rPr>
              <w:t>Faruto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 xml:space="preserve">Matlab </w:t>
            </w:r>
            <w:r>
              <w:rPr>
                <w:rFonts w:hint="eastAsia"/>
              </w:rPr>
              <w:t>功能</w:t>
            </w:r>
            <w:r>
              <w:t>及数据进行</w:t>
            </w:r>
            <w:r>
              <w:rPr>
                <w:rFonts w:hint="eastAsia"/>
              </w:rPr>
              <w:t>分析</w:t>
            </w:r>
          </w:p>
        </w:tc>
        <w:tc>
          <w:tcPr>
            <w:tcW w:w="1534" w:type="dxa"/>
          </w:tcPr>
          <w:p w:rsidR="009961AE" w:rsidRPr="009961AE" w:rsidRDefault="009961AE" w:rsidP="003A15D9"/>
        </w:tc>
      </w:tr>
      <w:tr w:rsidR="009961AE" w:rsidRPr="001B4A20" w:rsidTr="0016432A">
        <w:tc>
          <w:tcPr>
            <w:tcW w:w="1416" w:type="dxa"/>
          </w:tcPr>
          <w:p w:rsidR="009961AE" w:rsidRDefault="007E46C2" w:rsidP="003A15D9">
            <w:r>
              <w:rPr>
                <w:rFonts w:hint="eastAsia"/>
              </w:rPr>
              <w:t>2015.11.15</w:t>
            </w:r>
          </w:p>
        </w:tc>
        <w:tc>
          <w:tcPr>
            <w:tcW w:w="5346" w:type="dxa"/>
          </w:tcPr>
          <w:p w:rsidR="009961AE" w:rsidRDefault="007E46C2" w:rsidP="009961AE">
            <w:r>
              <w:rPr>
                <w:rFonts w:hint="eastAsia"/>
              </w:rPr>
              <w:t>做一个</w:t>
            </w:r>
            <w:r>
              <w:t>新</w:t>
            </w:r>
            <w:r>
              <w:rPr>
                <w:rFonts w:hint="eastAsia"/>
              </w:rPr>
              <w:t>类</w:t>
            </w:r>
            <w:r>
              <w:t>模块</w:t>
            </w:r>
            <w:r>
              <w:rPr>
                <w:rFonts w:hint="eastAsia"/>
              </w:rPr>
              <w:t>，</w:t>
            </w:r>
            <w:r>
              <w:t>可以对</w:t>
            </w:r>
            <w:r>
              <w:rPr>
                <w:rFonts w:hint="eastAsia"/>
              </w:rPr>
              <w:t>所有</w:t>
            </w:r>
            <w:r>
              <w:t>股票进行遍历，筛选功能，找出自己需要的</w:t>
            </w:r>
            <w:r>
              <w:t>stock</w:t>
            </w:r>
          </w:p>
          <w:p w:rsidR="007E46C2" w:rsidRPr="007E46C2" w:rsidRDefault="007E46C2" w:rsidP="009961AE"/>
          <w:p w:rsidR="007E46C2" w:rsidRDefault="007E46C2" w:rsidP="009961AE">
            <w:r>
              <w:rPr>
                <w:rFonts w:hint="eastAsia"/>
              </w:rPr>
              <w:t>分析</w:t>
            </w:r>
            <w:r>
              <w:rPr>
                <w:rFonts w:hint="eastAsia"/>
              </w:rPr>
              <w:t>TuShare</w:t>
            </w:r>
            <w:r>
              <w:rPr>
                <w:rFonts w:hint="eastAsia"/>
              </w:rPr>
              <w:t>源代码</w:t>
            </w:r>
            <w:r>
              <w:t>，用于</w:t>
            </w: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的</w:t>
            </w:r>
            <w:r>
              <w:t>数据</w:t>
            </w:r>
            <w:r>
              <w:rPr>
                <w:rFonts w:hint="eastAsia"/>
              </w:rPr>
              <w:t>类</w:t>
            </w:r>
            <w:r>
              <w:t>模块</w:t>
            </w:r>
          </w:p>
        </w:tc>
        <w:tc>
          <w:tcPr>
            <w:tcW w:w="1534" w:type="dxa"/>
          </w:tcPr>
          <w:p w:rsidR="009961AE" w:rsidRPr="009961AE" w:rsidRDefault="009961AE" w:rsidP="003A15D9"/>
        </w:tc>
      </w:tr>
      <w:tr w:rsidR="00A30011" w:rsidRPr="001B4A20" w:rsidTr="0016432A">
        <w:tc>
          <w:tcPr>
            <w:tcW w:w="1416" w:type="dxa"/>
          </w:tcPr>
          <w:p w:rsidR="00A30011" w:rsidRDefault="00812D04" w:rsidP="003A15D9">
            <w:r>
              <w:rPr>
                <w:rFonts w:hint="eastAsia"/>
              </w:rPr>
              <w:lastRenderedPageBreak/>
              <w:t>2015.11.23</w:t>
            </w:r>
          </w:p>
        </w:tc>
        <w:tc>
          <w:tcPr>
            <w:tcW w:w="5346" w:type="dxa"/>
          </w:tcPr>
          <w:p w:rsidR="00811B12" w:rsidRDefault="00811B12" w:rsidP="009961AE">
            <w:r>
              <w:rPr>
                <w:rFonts w:hint="eastAsia"/>
              </w:rPr>
              <w:t>“</w:t>
            </w:r>
            <w:r>
              <w:t>量化投资</w:t>
            </w:r>
            <w:r>
              <w:rPr>
                <w:rFonts w:hint="eastAsia"/>
              </w:rPr>
              <w:t>”</w:t>
            </w:r>
            <w:r>
              <w:t>学习</w:t>
            </w:r>
            <w:r>
              <w:rPr>
                <w:rFonts w:hint="eastAsia"/>
              </w:rPr>
              <w:t>:</w:t>
            </w:r>
          </w:p>
          <w:p w:rsidR="00812D04" w:rsidRDefault="00812D04" w:rsidP="009961AE">
            <w:r>
              <w:rPr>
                <w:rFonts w:hint="eastAsia"/>
              </w:rPr>
              <w:t>模拟</w:t>
            </w:r>
            <w:r>
              <w:t>盘、实盘</w:t>
            </w:r>
          </w:p>
          <w:p w:rsidR="00A30011" w:rsidRDefault="00812D04" w:rsidP="009961AE">
            <w:r>
              <w:rPr>
                <w:rFonts w:hint="eastAsia"/>
              </w:rPr>
              <w:t>机会</w:t>
            </w:r>
            <w:r>
              <w:t>寻找类、</w:t>
            </w:r>
          </w:p>
          <w:p w:rsidR="00812D04" w:rsidRDefault="00812D04" w:rsidP="009961AE">
            <w:r>
              <w:rPr>
                <w:noProof/>
              </w:rPr>
              <w:drawing>
                <wp:inline distT="0" distB="0" distL="0" distR="0" wp14:anchorId="37CB728B" wp14:editId="4F20F58D">
                  <wp:extent cx="3252159" cy="2001791"/>
                  <wp:effectExtent l="0" t="0" r="5715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58507" cy="20056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34" w:type="dxa"/>
          </w:tcPr>
          <w:p w:rsidR="00A30011" w:rsidRPr="009961AE" w:rsidRDefault="00A30011" w:rsidP="003A15D9"/>
        </w:tc>
      </w:tr>
      <w:tr w:rsidR="002F32AF" w:rsidRPr="001B4A20" w:rsidTr="0016432A">
        <w:tc>
          <w:tcPr>
            <w:tcW w:w="1416" w:type="dxa"/>
          </w:tcPr>
          <w:p w:rsidR="002F32AF" w:rsidRDefault="002F32AF" w:rsidP="003A15D9">
            <w:r>
              <w:rPr>
                <w:rFonts w:hint="eastAsia"/>
              </w:rPr>
              <w:t>2015.12.1</w:t>
            </w:r>
          </w:p>
        </w:tc>
        <w:tc>
          <w:tcPr>
            <w:tcW w:w="5346" w:type="dxa"/>
          </w:tcPr>
          <w:p w:rsidR="002F32AF" w:rsidRDefault="00811B12" w:rsidP="009961AE">
            <w:r>
              <w:rPr>
                <w:rFonts w:hint="eastAsia"/>
              </w:rPr>
              <w:t>看到</w:t>
            </w:r>
            <w:r w:rsidR="002F32AF">
              <w:rPr>
                <w:rFonts w:hint="eastAsia"/>
              </w:rPr>
              <w:t>雪球</w:t>
            </w:r>
            <w:r w:rsidR="002F32AF">
              <w:t>上有人实现抓取实时涨停板。</w:t>
            </w:r>
          </w:p>
          <w:p w:rsidR="002F32AF" w:rsidRDefault="002F32AF" w:rsidP="009961AE"/>
          <w:p w:rsidR="002F32AF" w:rsidRDefault="002F32AF" w:rsidP="009961AE">
            <w:r>
              <w:rPr>
                <w:rFonts w:hint="eastAsia"/>
              </w:rPr>
              <w:t>如果</w:t>
            </w:r>
            <w:r>
              <w:t>能够做到实盘交易，是不是可以做短线</w:t>
            </w:r>
            <w:r>
              <w:rPr>
                <w:rFonts w:hint="eastAsia"/>
              </w:rPr>
              <w:t>程序交易</w:t>
            </w:r>
            <w:r>
              <w:t>？</w:t>
            </w:r>
          </w:p>
        </w:tc>
        <w:tc>
          <w:tcPr>
            <w:tcW w:w="1534" w:type="dxa"/>
          </w:tcPr>
          <w:p w:rsidR="002F32AF" w:rsidRPr="009961AE" w:rsidRDefault="002F32AF" w:rsidP="003A15D9"/>
        </w:tc>
      </w:tr>
      <w:tr w:rsidR="00F125E1" w:rsidRPr="001B4A20" w:rsidTr="0016432A">
        <w:tc>
          <w:tcPr>
            <w:tcW w:w="1416" w:type="dxa"/>
          </w:tcPr>
          <w:p w:rsidR="00F125E1" w:rsidRDefault="003D27D3" w:rsidP="003A15D9">
            <w:r>
              <w:rPr>
                <w:rFonts w:hint="eastAsia"/>
              </w:rPr>
              <w:t>2015.12.</w:t>
            </w:r>
            <w:r>
              <w:t>3</w:t>
            </w:r>
          </w:p>
        </w:tc>
        <w:tc>
          <w:tcPr>
            <w:tcW w:w="5346" w:type="dxa"/>
          </w:tcPr>
          <w:p w:rsidR="00F125E1" w:rsidRDefault="003D27D3" w:rsidP="009961AE">
            <w:r>
              <w:rPr>
                <w:rFonts w:hint="eastAsia"/>
              </w:rPr>
              <w:t>Win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VBA</w:t>
            </w:r>
            <w:r>
              <w:rPr>
                <w:rFonts w:hint="eastAsia"/>
              </w:rPr>
              <w:t>示例</w:t>
            </w:r>
            <w:r>
              <w:t>，可以用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进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涨跌</w:t>
            </w:r>
            <w:r>
              <w:t>监控，可以好好参考。</w:t>
            </w:r>
            <w:r>
              <w:rPr>
                <w:rFonts w:hint="eastAsia"/>
              </w:rPr>
              <w:t>看来</w:t>
            </w:r>
            <w:r>
              <w:t>有些功能未必要用</w:t>
            </w:r>
            <w:r>
              <w:rPr>
                <w:rFonts w:hint="eastAsia"/>
              </w:rPr>
              <w:t>VB.net</w:t>
            </w:r>
            <w:r>
              <w:rPr>
                <w:rFonts w:hint="eastAsia"/>
              </w:rPr>
              <w:t>实现</w:t>
            </w:r>
            <w:r>
              <w:t>。</w:t>
            </w:r>
          </w:p>
        </w:tc>
        <w:tc>
          <w:tcPr>
            <w:tcW w:w="1534" w:type="dxa"/>
          </w:tcPr>
          <w:p w:rsidR="00F125E1" w:rsidRPr="009961AE" w:rsidRDefault="00F125E1" w:rsidP="003A15D9"/>
        </w:tc>
      </w:tr>
      <w:tr w:rsidR="00DB7560" w:rsidRPr="001B4A20" w:rsidTr="0016432A">
        <w:tc>
          <w:tcPr>
            <w:tcW w:w="1416" w:type="dxa"/>
          </w:tcPr>
          <w:p w:rsidR="00DB7560" w:rsidRDefault="00DB7560" w:rsidP="00DB7560">
            <w:r>
              <w:rPr>
                <w:rFonts w:hint="eastAsia"/>
              </w:rPr>
              <w:t>2015.12.</w:t>
            </w:r>
            <w:r>
              <w:t>8</w:t>
            </w:r>
          </w:p>
        </w:tc>
        <w:tc>
          <w:tcPr>
            <w:tcW w:w="5346" w:type="dxa"/>
          </w:tcPr>
          <w:p w:rsidR="00DB7560" w:rsidRDefault="00DB7560" w:rsidP="009961AE">
            <w:r>
              <w:rPr>
                <w:rFonts w:hint="eastAsia"/>
              </w:rPr>
              <w:t>参考</w:t>
            </w:r>
            <w:r>
              <w:t>掘金实例，思考规划提高自己的系统架构</w:t>
            </w:r>
          </w:p>
          <w:p w:rsidR="00DB7560" w:rsidRDefault="00DB7560" w:rsidP="009961AE"/>
          <w:p w:rsidR="00DB7560" w:rsidRPr="00DB7560" w:rsidRDefault="00DB7560" w:rsidP="009961AE"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TA-Lib</w:t>
            </w:r>
            <w:r>
              <w:rPr>
                <w:rFonts w:hint="eastAsia"/>
              </w:rPr>
              <w:t>技术</w:t>
            </w:r>
            <w:r>
              <w:t>指标库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数学库</w:t>
            </w:r>
            <w:r>
              <w:t>来提高自己的进度</w:t>
            </w:r>
            <w:r>
              <w:rPr>
                <w:rFonts w:hint="eastAsia"/>
              </w:rPr>
              <w:t>、节省</w:t>
            </w:r>
            <w:r>
              <w:t>时间</w:t>
            </w:r>
          </w:p>
        </w:tc>
        <w:tc>
          <w:tcPr>
            <w:tcW w:w="1534" w:type="dxa"/>
          </w:tcPr>
          <w:p w:rsidR="00DB7560" w:rsidRPr="004D3F7B" w:rsidRDefault="00DB7560" w:rsidP="003A15D9"/>
        </w:tc>
      </w:tr>
      <w:tr w:rsidR="004D3F7B" w:rsidRPr="001B4A20" w:rsidTr="0016432A">
        <w:tc>
          <w:tcPr>
            <w:tcW w:w="1416" w:type="dxa"/>
          </w:tcPr>
          <w:p w:rsidR="004D3F7B" w:rsidRDefault="004D3F7B" w:rsidP="00DB7560">
            <w:r>
              <w:rPr>
                <w:rFonts w:hint="eastAsia"/>
              </w:rPr>
              <w:t>2015.12.10</w:t>
            </w:r>
          </w:p>
        </w:tc>
        <w:tc>
          <w:tcPr>
            <w:tcW w:w="5346" w:type="dxa"/>
          </w:tcPr>
          <w:p w:rsidR="004D3F7B" w:rsidRDefault="004D3F7B" w:rsidP="009961AE">
            <w:r>
              <w:rPr>
                <w:rFonts w:hint="eastAsia"/>
              </w:rPr>
              <w:t>雪球</w:t>
            </w:r>
            <w:r>
              <w:t>上的麻辣。。提到用</w:t>
            </w:r>
            <w:r>
              <w:rPr>
                <w:rFonts w:hint="eastAsia"/>
              </w:rPr>
              <w:t>GPU</w:t>
            </w:r>
            <w:r>
              <w:rPr>
                <w:rFonts w:hint="eastAsia"/>
              </w:rPr>
              <w:t>代替</w:t>
            </w: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运算</w:t>
            </w:r>
            <w:r>
              <w:t>，速度快几倍，是不是可以试试？</w:t>
            </w:r>
          </w:p>
          <w:p w:rsidR="00343D27" w:rsidRDefault="00343D27" w:rsidP="009961AE">
            <w:r>
              <w:rPr>
                <w:noProof/>
              </w:rPr>
              <w:drawing>
                <wp:inline distT="0" distB="0" distL="0" distR="0" wp14:anchorId="08B1D619" wp14:editId="33E12DB2">
                  <wp:extent cx="2985459" cy="1268083"/>
                  <wp:effectExtent l="0" t="0" r="5715" b="889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8986" cy="12738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34" w:type="dxa"/>
          </w:tcPr>
          <w:p w:rsidR="004D3F7B" w:rsidRPr="004D3F7B" w:rsidRDefault="004D3F7B" w:rsidP="003A15D9"/>
        </w:tc>
      </w:tr>
      <w:tr w:rsidR="004D3F7B" w:rsidRPr="001B4A20" w:rsidTr="0016432A">
        <w:tc>
          <w:tcPr>
            <w:tcW w:w="1416" w:type="dxa"/>
          </w:tcPr>
          <w:p w:rsidR="004D3F7B" w:rsidRDefault="00C40496" w:rsidP="00DB7560">
            <w:r>
              <w:rPr>
                <w:rFonts w:hint="eastAsia"/>
              </w:rPr>
              <w:t>201</w:t>
            </w:r>
            <w:r>
              <w:t>5.12.11</w:t>
            </w:r>
          </w:p>
        </w:tc>
        <w:tc>
          <w:tcPr>
            <w:tcW w:w="5346" w:type="dxa"/>
          </w:tcPr>
          <w:p w:rsidR="004D3F7B" w:rsidRDefault="00C40496" w:rsidP="009961AE">
            <w:r>
              <w:rPr>
                <w:rFonts w:hint="eastAsia"/>
              </w:rPr>
              <w:t>模仿</w:t>
            </w:r>
            <w:r>
              <w:rPr>
                <w:rFonts w:hint="eastAsia"/>
              </w:rPr>
              <w:t>TradeStatio</w:t>
            </w:r>
            <w:r>
              <w:t>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adar</w:t>
            </w:r>
            <w:r>
              <w:t xml:space="preserve"> Screen</w:t>
            </w:r>
            <w:r>
              <w:rPr>
                <w:rFonts w:hint="eastAsia"/>
              </w:rPr>
              <w:t>功能，</w:t>
            </w:r>
          </w:p>
          <w:p w:rsidR="00707AE3" w:rsidRDefault="00707AE3" w:rsidP="009961AE"/>
          <w:p w:rsidR="00707AE3" w:rsidRPr="00C40496" w:rsidRDefault="00707AE3" w:rsidP="009961AE">
            <w:r>
              <w:rPr>
                <w:rFonts w:hint="eastAsia"/>
              </w:rPr>
              <w:t>加上</w:t>
            </w:r>
            <w:r>
              <w:t>行情播报功能</w:t>
            </w:r>
          </w:p>
        </w:tc>
        <w:tc>
          <w:tcPr>
            <w:tcW w:w="1534" w:type="dxa"/>
          </w:tcPr>
          <w:p w:rsidR="004D3F7B" w:rsidRPr="004D3F7B" w:rsidRDefault="004D3F7B" w:rsidP="003A15D9"/>
        </w:tc>
      </w:tr>
      <w:tr w:rsidR="0016432A" w:rsidRPr="001B4A20" w:rsidTr="0016432A">
        <w:tc>
          <w:tcPr>
            <w:tcW w:w="1416" w:type="dxa"/>
          </w:tcPr>
          <w:p w:rsidR="0016432A" w:rsidRDefault="0016432A" w:rsidP="0016432A">
            <w:r>
              <w:rPr>
                <w:rFonts w:hint="eastAsia"/>
              </w:rPr>
              <w:t>2015.12.25</w:t>
            </w:r>
          </w:p>
        </w:tc>
        <w:tc>
          <w:tcPr>
            <w:tcW w:w="5346" w:type="dxa"/>
          </w:tcPr>
          <w:p w:rsidR="0016432A" w:rsidRDefault="0016432A" w:rsidP="0016432A">
            <w:r>
              <w:rPr>
                <w:rFonts w:hint="eastAsia"/>
              </w:rPr>
              <w:t>看</w:t>
            </w:r>
            <w:r>
              <w:t>雪球论坛，几点感想：</w:t>
            </w:r>
            <w:r>
              <w:rPr>
                <w:rFonts w:hint="eastAsia"/>
              </w:rPr>
              <w:t>David</w:t>
            </w:r>
            <w:r>
              <w:rPr>
                <w:rFonts w:hint="eastAsia"/>
              </w:rPr>
              <w:t>短短</w:t>
            </w:r>
            <w:r>
              <w:t>2</w:t>
            </w:r>
            <w:r>
              <w:t>个月时间</w:t>
            </w:r>
            <w:r>
              <w:rPr>
                <w:rFonts w:hint="eastAsia"/>
              </w:rPr>
              <w:t>就</w:t>
            </w:r>
            <w:r>
              <w:t>考中了基金经理，为什么自己还是在</w:t>
            </w:r>
            <w:r>
              <w:rPr>
                <w:rFonts w:hint="eastAsia"/>
              </w:rPr>
              <w:t>编程</w:t>
            </w:r>
            <w:r>
              <w:t>中度过？</w:t>
            </w:r>
          </w:p>
          <w:p w:rsidR="0016432A" w:rsidRDefault="0016432A" w:rsidP="0016432A"/>
          <w:p w:rsidR="0016432A" w:rsidRPr="0016432A" w:rsidRDefault="0016432A" w:rsidP="0016432A">
            <w:r>
              <w:rPr>
                <w:rFonts w:hint="eastAsia"/>
              </w:rPr>
              <w:t>不少</w:t>
            </w:r>
            <w:r>
              <w:t>人在下半年都</w:t>
            </w:r>
            <w:r>
              <w:rPr>
                <w:rFonts w:hint="eastAsia"/>
              </w:rPr>
              <w:t>赚</w:t>
            </w:r>
            <w:r>
              <w:t>了</w:t>
            </w:r>
            <w:r>
              <w:rPr>
                <w:rFonts w:hint="eastAsia"/>
              </w:rPr>
              <w:t>钱</w:t>
            </w:r>
            <w:r>
              <w:t>，利用分级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下折</w:t>
            </w:r>
            <w:r>
              <w:t>等</w:t>
            </w:r>
            <w:r>
              <w:rPr>
                <w:rFonts w:hint="eastAsia"/>
              </w:rPr>
              <w:t>。</w:t>
            </w:r>
            <w:r>
              <w:t>自己</w:t>
            </w:r>
            <w:r>
              <w:rPr>
                <w:rFonts w:hint="eastAsia"/>
              </w:rPr>
              <w:t>也是</w:t>
            </w:r>
            <w:r>
              <w:t>那时自由的，为什么没有赚到钱？</w:t>
            </w:r>
            <w:r>
              <w:rPr>
                <w:rFonts w:hint="eastAsia"/>
              </w:rPr>
              <w:t>过去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</w:t>
            </w:r>
            <w:r>
              <w:t>月时间是否没有好好利用？没有</w:t>
            </w:r>
            <w:r>
              <w:rPr>
                <w:rFonts w:hint="eastAsia"/>
              </w:rPr>
              <w:t>学习</w:t>
            </w:r>
            <w:r>
              <w:t>投资知识而是</w:t>
            </w:r>
            <w:r>
              <w:rPr>
                <w:rFonts w:hint="eastAsia"/>
              </w:rPr>
              <w:t>把</w:t>
            </w:r>
            <w:r>
              <w:t>时间放到了</w:t>
            </w:r>
            <w:r>
              <w:rPr>
                <w:rFonts w:hint="eastAsia"/>
              </w:rPr>
              <w:t>VB.net</w:t>
            </w:r>
            <w:r>
              <w:rPr>
                <w:rFonts w:hint="eastAsia"/>
              </w:rPr>
              <w:t>编程</w:t>
            </w:r>
            <w:r>
              <w:t>上</w:t>
            </w:r>
            <w:r>
              <w:rPr>
                <w:rFonts w:hint="eastAsia"/>
              </w:rPr>
              <w:t>？</w:t>
            </w:r>
          </w:p>
        </w:tc>
        <w:tc>
          <w:tcPr>
            <w:tcW w:w="1534" w:type="dxa"/>
          </w:tcPr>
          <w:p w:rsidR="0016432A" w:rsidRPr="004D3F7B" w:rsidRDefault="0016432A" w:rsidP="0016432A">
            <w:r>
              <w:rPr>
                <w:rFonts w:hint="eastAsia"/>
              </w:rPr>
              <w:t>目前</w:t>
            </w:r>
            <w:r>
              <w:t>的方向是否有问题？完全</w:t>
            </w:r>
            <w:r>
              <w:rPr>
                <w:rFonts w:hint="eastAsia"/>
              </w:rPr>
              <w:t>靠</w:t>
            </w:r>
            <w:r>
              <w:t>交易系统？</w:t>
            </w:r>
          </w:p>
        </w:tc>
      </w:tr>
      <w:tr w:rsidR="0016432A" w:rsidRPr="001B4A20" w:rsidTr="0016432A">
        <w:tc>
          <w:tcPr>
            <w:tcW w:w="1416" w:type="dxa"/>
          </w:tcPr>
          <w:p w:rsidR="0016432A" w:rsidRDefault="0016432A" w:rsidP="0016432A">
            <w:r>
              <w:rPr>
                <w:rFonts w:hint="eastAsia"/>
              </w:rPr>
              <w:t>2015.12</w:t>
            </w:r>
            <w:r>
              <w:rPr>
                <w:rFonts w:hint="eastAsia"/>
              </w:rPr>
              <w:lastRenderedPageBreak/>
              <w:t>.26</w:t>
            </w:r>
          </w:p>
        </w:tc>
        <w:tc>
          <w:tcPr>
            <w:tcW w:w="5346" w:type="dxa"/>
          </w:tcPr>
          <w:p w:rsidR="0016432A" w:rsidRDefault="0016432A" w:rsidP="0016432A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lastRenderedPageBreak/>
              <w:t>发现</w:t>
            </w:r>
            <w:r>
              <w:rPr>
                <w:rFonts w:hint="eastAsia"/>
                <w:color w:val="000000"/>
                <w:sz w:val="22"/>
              </w:rPr>
              <w:t>QuantDigger</w:t>
            </w:r>
            <w:r>
              <w:rPr>
                <w:rFonts w:hint="eastAsia"/>
                <w:color w:val="000000"/>
                <w:sz w:val="22"/>
              </w:rPr>
              <w:t>、</w:t>
            </w:r>
            <w:r>
              <w:rPr>
                <w:rFonts w:hint="eastAsia"/>
                <w:color w:val="000000"/>
                <w:sz w:val="22"/>
              </w:rPr>
              <w:t>Zipline</w:t>
            </w:r>
            <w:r w:rsidR="00851C02">
              <w:rPr>
                <w:rFonts w:hint="eastAsia"/>
                <w:color w:val="000000"/>
                <w:sz w:val="22"/>
              </w:rPr>
              <w:t>、</w:t>
            </w:r>
            <w:r w:rsidR="00851C02" w:rsidRPr="00851C02">
              <w:rPr>
                <w:color w:val="000000"/>
                <w:sz w:val="22"/>
              </w:rPr>
              <w:t>pyalgotrade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可以帮助自己看别人的</w:t>
            </w:r>
            <w:r>
              <w:rPr>
                <w:color w:val="000000"/>
                <w:sz w:val="22"/>
              </w:rPr>
              <w:lastRenderedPageBreak/>
              <w:t>算法如何实现</w:t>
            </w:r>
          </w:p>
          <w:p w:rsidR="00894EDC" w:rsidRDefault="00894EDC" w:rsidP="0016432A">
            <w:pPr>
              <w:rPr>
                <w:color w:val="000000"/>
                <w:sz w:val="22"/>
              </w:rPr>
            </w:pPr>
          </w:p>
          <w:p w:rsidR="00894EDC" w:rsidRDefault="00894EDC" w:rsidP="00894EDC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策略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事件池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概念</w:t>
            </w:r>
            <w:r>
              <w:rPr>
                <w:color w:val="000000"/>
                <w:sz w:val="22"/>
              </w:rPr>
              <w:t>：</w:t>
            </w:r>
            <w:r>
              <w:rPr>
                <w:rFonts w:hint="eastAsia"/>
                <w:color w:val="000000"/>
                <w:sz w:val="22"/>
              </w:rPr>
              <w:t>市场</w:t>
            </w:r>
            <w:r>
              <w:rPr>
                <w:color w:val="000000"/>
                <w:sz w:val="22"/>
              </w:rPr>
              <w:t>信号、策略信号、</w:t>
            </w:r>
            <w:r>
              <w:rPr>
                <w:rFonts w:hint="eastAsia"/>
                <w:color w:val="000000"/>
                <w:sz w:val="22"/>
              </w:rPr>
              <w:t>委托下单</w:t>
            </w:r>
            <w:r>
              <w:rPr>
                <w:color w:val="000000"/>
                <w:sz w:val="22"/>
              </w:rPr>
              <w:t>信号</w:t>
            </w:r>
            <w:r>
              <w:rPr>
                <w:rFonts w:hint="eastAsia"/>
                <w:color w:val="000000"/>
                <w:sz w:val="22"/>
              </w:rPr>
              <w:t>、订单</w:t>
            </w:r>
            <w:r>
              <w:rPr>
                <w:color w:val="000000"/>
                <w:sz w:val="22"/>
              </w:rPr>
              <w:t>成交</w:t>
            </w:r>
            <w:r>
              <w:rPr>
                <w:rFonts w:hint="eastAsia"/>
                <w:color w:val="000000"/>
                <w:sz w:val="22"/>
              </w:rPr>
              <w:t>信号</w:t>
            </w:r>
          </w:p>
          <w:p w:rsidR="00894EDC" w:rsidRDefault="00894EDC" w:rsidP="00894EDC">
            <w:pPr>
              <w:rPr>
                <w:color w:val="000000"/>
                <w:sz w:val="22"/>
              </w:rPr>
            </w:pPr>
          </w:p>
          <w:p w:rsidR="00894EDC" w:rsidRDefault="00894EDC" w:rsidP="00894EDC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模拟</w:t>
            </w:r>
            <w:r>
              <w:rPr>
                <w:color w:val="000000"/>
                <w:sz w:val="22"/>
              </w:rPr>
              <w:t>交易所</w:t>
            </w:r>
            <w:r>
              <w:rPr>
                <w:rFonts w:hint="eastAsia"/>
                <w:color w:val="000000"/>
                <w:sz w:val="22"/>
              </w:rPr>
              <w:t>概念</w:t>
            </w:r>
          </w:p>
          <w:p w:rsidR="00894EDC" w:rsidRDefault="00894EDC" w:rsidP="00894EDC">
            <w:pPr>
              <w:rPr>
                <w:color w:val="000000"/>
                <w:sz w:val="22"/>
              </w:rPr>
            </w:pPr>
          </w:p>
          <w:p w:rsidR="00894EDC" w:rsidRDefault="00017121" w:rsidP="00894EDC">
            <w:r w:rsidRPr="00017121">
              <w:rPr>
                <w:rFonts w:hint="eastAsia"/>
              </w:rPr>
              <w:t>交易类，包含了回调注册等高级封装</w:t>
            </w:r>
          </w:p>
          <w:p w:rsidR="00017121" w:rsidRDefault="00017121" w:rsidP="00894EDC"/>
          <w:p w:rsidR="00017121" w:rsidRPr="00AD1005" w:rsidRDefault="00017121" w:rsidP="00894EDC"/>
        </w:tc>
        <w:tc>
          <w:tcPr>
            <w:tcW w:w="1534" w:type="dxa"/>
          </w:tcPr>
          <w:p w:rsidR="0016432A" w:rsidRPr="004D3F7B" w:rsidRDefault="0016432A" w:rsidP="0016432A"/>
        </w:tc>
      </w:tr>
      <w:tr w:rsidR="0016432A" w:rsidRPr="001B4A20" w:rsidTr="0016432A">
        <w:tc>
          <w:tcPr>
            <w:tcW w:w="1416" w:type="dxa"/>
          </w:tcPr>
          <w:p w:rsidR="0016432A" w:rsidRDefault="0034707E" w:rsidP="0016432A">
            <w:r>
              <w:rPr>
                <w:rFonts w:hint="eastAsia"/>
              </w:rPr>
              <w:lastRenderedPageBreak/>
              <w:t>2015.12.30</w:t>
            </w:r>
          </w:p>
        </w:tc>
        <w:tc>
          <w:tcPr>
            <w:tcW w:w="5346" w:type="dxa"/>
          </w:tcPr>
          <w:p w:rsidR="0016432A" w:rsidRDefault="0034707E" w:rsidP="0016432A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看到</w:t>
            </w:r>
            <w:r>
              <w:rPr>
                <w:color w:val="000000"/>
                <w:sz w:val="22"/>
              </w:rPr>
              <w:t>雪球上的一个张</w:t>
            </w:r>
            <w:r>
              <w:rPr>
                <w:rFonts w:hint="eastAsia"/>
                <w:color w:val="000000"/>
                <w:sz w:val="22"/>
              </w:rPr>
              <w:t>XXCFA </w:t>
            </w:r>
            <w:r>
              <w:rPr>
                <w:color w:val="000000"/>
                <w:sz w:val="22"/>
              </w:rPr>
              <w:t>的帖子，</w:t>
            </w:r>
            <w:r>
              <w:rPr>
                <w:rFonts w:hint="eastAsia"/>
                <w:color w:val="000000"/>
                <w:sz w:val="22"/>
              </w:rPr>
              <w:t>机器学习</w:t>
            </w:r>
            <w:r>
              <w:rPr>
                <w:color w:val="000000"/>
                <w:sz w:val="22"/>
              </w:rPr>
              <w:t>、小波分析</w:t>
            </w:r>
            <w:r>
              <w:rPr>
                <w:rFonts w:hint="eastAsia"/>
                <w:color w:val="000000"/>
                <w:sz w:val="22"/>
              </w:rPr>
              <w:t>、</w:t>
            </w:r>
            <w:r>
              <w:rPr>
                <w:color w:val="000000"/>
                <w:sz w:val="22"/>
              </w:rPr>
              <w:t>向量机等等可能有用处。</w:t>
            </w:r>
            <w:r>
              <w:rPr>
                <w:rFonts w:hint="eastAsia"/>
                <w:color w:val="000000"/>
                <w:sz w:val="22"/>
              </w:rPr>
              <w:t>还有</w:t>
            </w:r>
            <w:r>
              <w:rPr>
                <w:color w:val="000000"/>
                <w:sz w:val="22"/>
              </w:rPr>
              <w:t>不少交易策略值得学习。将来程序交易</w:t>
            </w:r>
            <w:r>
              <w:rPr>
                <w:rFonts w:hint="eastAsia"/>
                <w:color w:val="000000"/>
                <w:sz w:val="22"/>
              </w:rPr>
              <w:t>是</w:t>
            </w:r>
            <w:r>
              <w:rPr>
                <w:color w:val="000000"/>
                <w:sz w:val="22"/>
              </w:rPr>
              <w:t>方向。</w:t>
            </w:r>
          </w:p>
          <w:p w:rsidR="0034707E" w:rsidRDefault="0034707E" w:rsidP="0016432A">
            <w:pPr>
              <w:rPr>
                <w:color w:val="000000"/>
                <w:sz w:val="22"/>
              </w:rPr>
            </w:pPr>
          </w:p>
          <w:p w:rsidR="0034707E" w:rsidRPr="0034707E" w:rsidRDefault="0034707E" w:rsidP="0016432A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坚定</w:t>
            </w:r>
            <w:r>
              <w:rPr>
                <w:color w:val="000000"/>
                <w:sz w:val="22"/>
              </w:rPr>
              <w:t>了自己搞</w:t>
            </w:r>
            <w:r>
              <w:rPr>
                <w:rFonts w:hint="eastAsia"/>
                <w:color w:val="000000"/>
                <w:sz w:val="22"/>
              </w:rPr>
              <w:t>软件</w:t>
            </w:r>
            <w:r>
              <w:rPr>
                <w:color w:val="000000"/>
                <w:sz w:val="22"/>
              </w:rPr>
              <w:t>开发的必要性，很好</w:t>
            </w:r>
          </w:p>
        </w:tc>
        <w:tc>
          <w:tcPr>
            <w:tcW w:w="1534" w:type="dxa"/>
          </w:tcPr>
          <w:p w:rsidR="0016432A" w:rsidRPr="004D3F7B" w:rsidRDefault="0016432A" w:rsidP="0016432A"/>
        </w:tc>
      </w:tr>
      <w:tr w:rsidR="00CA1D3E" w:rsidRPr="001B4A20" w:rsidTr="0016432A">
        <w:tc>
          <w:tcPr>
            <w:tcW w:w="1416" w:type="dxa"/>
          </w:tcPr>
          <w:p w:rsidR="00CA1D3E" w:rsidRDefault="00CA1D3E" w:rsidP="0016432A">
            <w:r>
              <w:rPr>
                <w:rFonts w:hint="eastAsia"/>
              </w:rPr>
              <w:t>2016.1.8</w:t>
            </w:r>
          </w:p>
        </w:tc>
        <w:tc>
          <w:tcPr>
            <w:tcW w:w="5346" w:type="dxa"/>
          </w:tcPr>
          <w:p w:rsidR="00CA1D3E" w:rsidRDefault="00CA1D3E" w:rsidP="0016432A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耐力</w:t>
            </w:r>
            <w:r>
              <w:rPr>
                <w:color w:val="000000"/>
                <w:sz w:val="22"/>
              </w:rPr>
              <w:t>投资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几个方法</w:t>
            </w:r>
          </w:p>
          <w:p w:rsidR="00CA1D3E" w:rsidRDefault="00CA1D3E" w:rsidP="0016432A">
            <w:pPr>
              <w:rPr>
                <w:color w:val="00000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5262FF76" wp14:editId="56F66515">
                  <wp:extent cx="3392424" cy="701275"/>
                  <wp:effectExtent l="0" t="0" r="0" b="381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99126" cy="702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A1D3E" w:rsidRDefault="00CA1D3E" w:rsidP="0016432A">
            <w:pPr>
              <w:rPr>
                <w:color w:val="000000"/>
                <w:sz w:val="22"/>
              </w:rPr>
            </w:pPr>
          </w:p>
          <w:p w:rsidR="00CA1D3E" w:rsidRDefault="00CA1D3E" w:rsidP="0016432A">
            <w:pPr>
              <w:rPr>
                <w:color w:val="000000"/>
                <w:sz w:val="22"/>
              </w:rPr>
            </w:pPr>
            <w:r>
              <w:rPr>
                <w:noProof/>
              </w:rPr>
              <w:drawing>
                <wp:inline distT="0" distB="0" distL="0" distR="0" wp14:anchorId="254268B2" wp14:editId="70EDD724">
                  <wp:extent cx="5274310" cy="1936115"/>
                  <wp:effectExtent l="0" t="0" r="2540" b="698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936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A1D3E" w:rsidRDefault="00CA1D3E" w:rsidP="0016432A">
            <w:pPr>
              <w:rPr>
                <w:color w:val="000000"/>
                <w:sz w:val="22"/>
              </w:rPr>
            </w:pPr>
          </w:p>
          <w:p w:rsidR="00CA1D3E" w:rsidRDefault="00CA1D3E" w:rsidP="0016432A">
            <w:pPr>
              <w:rPr>
                <w:color w:val="000000"/>
                <w:sz w:val="22"/>
              </w:rPr>
            </w:pPr>
          </w:p>
          <w:p w:rsidR="00CA1D3E" w:rsidRDefault="00CA1D3E" w:rsidP="0016432A">
            <w:pPr>
              <w:rPr>
                <w:color w:val="000000"/>
                <w:sz w:val="22"/>
              </w:rPr>
            </w:pPr>
          </w:p>
        </w:tc>
        <w:tc>
          <w:tcPr>
            <w:tcW w:w="1534" w:type="dxa"/>
          </w:tcPr>
          <w:p w:rsidR="00CA1D3E" w:rsidRDefault="00CA1D3E" w:rsidP="0016432A"/>
          <w:p w:rsidR="00CA1D3E" w:rsidRPr="004D3F7B" w:rsidRDefault="00CA1D3E" w:rsidP="0016432A"/>
        </w:tc>
      </w:tr>
      <w:tr w:rsidR="00CA1D3E" w:rsidRPr="001B4A20" w:rsidTr="0016432A">
        <w:tc>
          <w:tcPr>
            <w:tcW w:w="1416" w:type="dxa"/>
          </w:tcPr>
          <w:p w:rsidR="00CA1D3E" w:rsidRDefault="00CA1D3E" w:rsidP="0016432A"/>
        </w:tc>
        <w:tc>
          <w:tcPr>
            <w:tcW w:w="5346" w:type="dxa"/>
          </w:tcPr>
          <w:p w:rsidR="00CA1D3E" w:rsidRDefault="00CA1D3E" w:rsidP="0016432A">
            <w:pPr>
              <w:rPr>
                <w:color w:val="000000"/>
                <w:sz w:val="22"/>
              </w:rPr>
            </w:pPr>
          </w:p>
        </w:tc>
        <w:tc>
          <w:tcPr>
            <w:tcW w:w="1534" w:type="dxa"/>
          </w:tcPr>
          <w:p w:rsidR="00CA1D3E" w:rsidRDefault="00CA1D3E" w:rsidP="0016432A"/>
        </w:tc>
      </w:tr>
    </w:tbl>
    <w:p w:rsidR="005E6DC8" w:rsidRDefault="005E6DC8" w:rsidP="005E6DC8"/>
    <w:p w:rsidR="00CA1D3E" w:rsidRPr="005E6DC8" w:rsidRDefault="00CA1D3E" w:rsidP="005E6DC8"/>
    <w:p w:rsidR="00F24E1F" w:rsidRDefault="00F24E1F" w:rsidP="001860D0">
      <w:pPr>
        <w:rPr>
          <w:kern w:val="44"/>
          <w:sz w:val="44"/>
          <w:szCs w:val="44"/>
        </w:rPr>
      </w:pPr>
      <w:r>
        <w:br w:type="page"/>
      </w:r>
    </w:p>
    <w:p w:rsidR="00F24E1F" w:rsidRPr="00F24E1F" w:rsidRDefault="00F24E1F" w:rsidP="00F24E1F">
      <w:pPr>
        <w:pStyle w:val="1"/>
      </w:pPr>
      <w:r>
        <w:rPr>
          <w:rFonts w:hint="eastAsia"/>
        </w:rPr>
        <w:lastRenderedPageBreak/>
        <w:t>设计</w:t>
      </w:r>
      <w:r w:rsidR="00947769">
        <w:rPr>
          <w:rFonts w:hint="eastAsia"/>
        </w:rPr>
        <w:t>说明</w:t>
      </w:r>
    </w:p>
    <w:p w:rsidR="00AB79B8" w:rsidRDefault="00AB79B8" w:rsidP="00F24E1F">
      <w:pPr>
        <w:pStyle w:val="2"/>
      </w:pPr>
      <w:r>
        <w:rPr>
          <w:rFonts w:hint="eastAsia"/>
        </w:rPr>
        <w:t>总体</w:t>
      </w:r>
      <w:r>
        <w:t>要求</w:t>
      </w:r>
    </w:p>
    <w:p w:rsidR="00AB79B8" w:rsidRDefault="00AB79B8" w:rsidP="00F9031B">
      <w:pPr>
        <w:pStyle w:val="3"/>
      </w:pPr>
      <w:r>
        <w:rPr>
          <w:rFonts w:hint="eastAsia"/>
        </w:rPr>
        <w:t>开发</w:t>
      </w:r>
      <w:r>
        <w:t>平台</w:t>
      </w:r>
    </w:p>
    <w:p w:rsidR="00F9031B" w:rsidRDefault="00B40006" w:rsidP="00B40006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VB 2013</w:t>
      </w:r>
      <w:r w:rsidR="00890B71">
        <w:t xml:space="preserve"> + SQL</w:t>
      </w:r>
    </w:p>
    <w:p w:rsidR="00B40006" w:rsidRDefault="00B40006" w:rsidP="00B40006">
      <w:pPr>
        <w:pStyle w:val="a5"/>
        <w:numPr>
          <w:ilvl w:val="0"/>
          <w:numId w:val="22"/>
        </w:numPr>
        <w:ind w:firstLineChars="0"/>
      </w:pPr>
      <w:r>
        <w:t>VBA + Excel</w:t>
      </w:r>
      <w:r w:rsidR="004E4CF8">
        <w:t xml:space="preserve"> / Access</w:t>
      </w:r>
    </w:p>
    <w:p w:rsidR="00B40006" w:rsidRDefault="00B40006" w:rsidP="00B40006">
      <w:pPr>
        <w:pStyle w:val="a5"/>
        <w:numPr>
          <w:ilvl w:val="0"/>
          <w:numId w:val="22"/>
        </w:numPr>
        <w:ind w:firstLineChars="0"/>
      </w:pPr>
      <w:r>
        <w:t>Matlab ?</w:t>
      </w:r>
    </w:p>
    <w:p w:rsidR="00B40006" w:rsidRDefault="00B40006" w:rsidP="00B40006">
      <w:pPr>
        <w:pStyle w:val="a5"/>
        <w:numPr>
          <w:ilvl w:val="0"/>
          <w:numId w:val="22"/>
        </w:numPr>
        <w:ind w:firstLineChars="0"/>
      </w:pPr>
      <w:r>
        <w:t>TradeStation ?</w:t>
      </w:r>
    </w:p>
    <w:p w:rsidR="00B40006" w:rsidRDefault="00B40006" w:rsidP="00B40006">
      <w:pPr>
        <w:pStyle w:val="a5"/>
        <w:numPr>
          <w:ilvl w:val="0"/>
          <w:numId w:val="22"/>
        </w:numPr>
        <w:ind w:firstLineChars="0"/>
      </w:pPr>
      <w:r>
        <w:t>Multicharts ?</w:t>
      </w:r>
    </w:p>
    <w:p w:rsidR="00616AF1" w:rsidRDefault="00616AF1" w:rsidP="00B40006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通达信</w:t>
      </w:r>
    </w:p>
    <w:p w:rsidR="00AB79B8" w:rsidRDefault="00AB79B8" w:rsidP="00F9031B">
      <w:pPr>
        <w:pStyle w:val="3"/>
      </w:pPr>
      <w:r>
        <w:rPr>
          <w:rFonts w:hint="eastAsia"/>
        </w:rPr>
        <w:t>应用</w:t>
      </w:r>
      <w:r>
        <w:t>环境</w:t>
      </w:r>
    </w:p>
    <w:p w:rsidR="00F9031B" w:rsidRDefault="00F9031B" w:rsidP="00AB79B8"/>
    <w:p w:rsidR="00AB79B8" w:rsidRDefault="00AB79B8" w:rsidP="00F9031B">
      <w:pPr>
        <w:pStyle w:val="3"/>
      </w:pPr>
      <w:r>
        <w:rPr>
          <w:rFonts w:hint="eastAsia"/>
        </w:rPr>
        <w:t>数据库</w:t>
      </w:r>
    </w:p>
    <w:p w:rsidR="00B921A0" w:rsidRDefault="00B24F42" w:rsidP="00B921A0">
      <w:pPr>
        <w:pStyle w:val="4"/>
      </w:pPr>
      <w:r>
        <w:rPr>
          <w:rFonts w:hint="eastAsia"/>
        </w:rPr>
        <w:t>文件</w:t>
      </w:r>
      <w:r w:rsidR="00B921A0">
        <w:rPr>
          <w:rFonts w:hint="eastAsia"/>
        </w:rPr>
        <w:t>格式</w:t>
      </w:r>
    </w:p>
    <w:p w:rsidR="000948AD" w:rsidRDefault="000948AD" w:rsidP="00C745B0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SQL Server</w:t>
      </w:r>
    </w:p>
    <w:p w:rsidR="00C745B0" w:rsidRDefault="00C745B0" w:rsidP="00C745B0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Access</w:t>
      </w:r>
    </w:p>
    <w:p w:rsidR="00AB79B8" w:rsidRDefault="00332E69" w:rsidP="00C745B0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CSV</w:t>
      </w:r>
    </w:p>
    <w:p w:rsidR="00332E69" w:rsidRDefault="00C745B0" w:rsidP="00C745B0">
      <w:pPr>
        <w:pStyle w:val="a5"/>
        <w:numPr>
          <w:ilvl w:val="0"/>
          <w:numId w:val="41"/>
        </w:numPr>
        <w:ind w:firstLineChars="0"/>
      </w:pPr>
      <w:r>
        <w:rPr>
          <w:rFonts w:hint="eastAsia"/>
        </w:rPr>
        <w:t>TXT</w:t>
      </w:r>
    </w:p>
    <w:p w:rsidR="00C745B0" w:rsidRDefault="00C745B0" w:rsidP="00C745B0">
      <w:pPr>
        <w:pStyle w:val="a5"/>
        <w:numPr>
          <w:ilvl w:val="0"/>
          <w:numId w:val="41"/>
        </w:numPr>
        <w:ind w:firstLineChars="0"/>
      </w:pPr>
      <w:r>
        <w:t>Excel</w:t>
      </w:r>
    </w:p>
    <w:p w:rsidR="00B921A0" w:rsidRDefault="00B921A0" w:rsidP="00B921A0">
      <w:pPr>
        <w:pStyle w:val="4"/>
      </w:pPr>
      <w:r>
        <w:rPr>
          <w:rFonts w:hint="eastAsia"/>
        </w:rPr>
        <w:t>表</w:t>
      </w:r>
    </w:p>
    <w:p w:rsidR="00C745B0" w:rsidRDefault="00C745B0" w:rsidP="00B921A0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表</w:t>
      </w:r>
      <w:r>
        <w:t>总控</w:t>
      </w:r>
    </w:p>
    <w:p w:rsidR="00C745B0" w:rsidRDefault="00C745B0" w:rsidP="00C745B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各个</w:t>
      </w:r>
      <w:r>
        <w:t>表的更新时间，</w:t>
      </w:r>
      <w:r>
        <w:rPr>
          <w:rFonts w:hint="eastAsia"/>
        </w:rPr>
        <w:t>以便</w:t>
      </w:r>
      <w:r>
        <w:t>控制不同表的自动更新时间，有的几个月更新一次，有的每天都要更新</w:t>
      </w:r>
    </w:p>
    <w:p w:rsidR="00C745B0" w:rsidRDefault="00C745B0" w:rsidP="00C745B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表</w:t>
      </w:r>
      <w:r>
        <w:t>的索引</w:t>
      </w:r>
      <w:r>
        <w:rPr>
          <w:rFonts w:hint="eastAsia"/>
        </w:rPr>
        <w:t>：</w:t>
      </w:r>
      <w:r>
        <w:t>各种数据格式的类型，便于程序自动检索和</w:t>
      </w:r>
      <w:r>
        <w:rPr>
          <w:rFonts w:hint="eastAsia"/>
        </w:rPr>
        <w:t>用户</w:t>
      </w:r>
      <w:r>
        <w:t>浏览</w:t>
      </w:r>
    </w:p>
    <w:p w:rsidR="00B921A0" w:rsidRDefault="00B921A0" w:rsidP="00B921A0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指数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列表</w:t>
      </w:r>
      <w:r>
        <w:t>，名称，</w:t>
      </w:r>
      <w:r>
        <w:rPr>
          <w:rFonts w:hint="eastAsia"/>
        </w:rPr>
        <w:t>成立</w:t>
      </w:r>
      <w:r>
        <w:t>时间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指数日线数据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指数</w:t>
      </w:r>
      <w:r>
        <w:t>组成</w:t>
      </w:r>
      <w:r>
        <w:rPr>
          <w:rFonts w:hint="eastAsia"/>
        </w:rPr>
        <w:t>股票</w:t>
      </w:r>
      <w:r>
        <w:t>列表</w:t>
      </w:r>
    </w:p>
    <w:p w:rsidR="00A76905" w:rsidRDefault="00A76905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指数</w:t>
      </w:r>
      <w:r>
        <w:t>实时数据</w:t>
      </w:r>
    </w:p>
    <w:p w:rsidR="00B921A0" w:rsidRDefault="00B921A0" w:rsidP="00B921A0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lastRenderedPageBreak/>
        <w:t>股票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股票代码，</w:t>
      </w:r>
      <w:r>
        <w:t>名称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股票</w:t>
      </w:r>
      <w:r>
        <w:t>日线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股票</w:t>
      </w:r>
      <w:r>
        <w:t>日内数据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实时报价</w:t>
      </w:r>
      <w:r>
        <w:t>数据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财务</w:t>
      </w:r>
      <w:r>
        <w:t>数据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除权</w:t>
      </w:r>
      <w:r>
        <w:t>信息</w:t>
      </w:r>
    </w:p>
    <w:p w:rsidR="00A76905" w:rsidRDefault="00A76905" w:rsidP="00A76905">
      <w:pPr>
        <w:pStyle w:val="a5"/>
        <w:numPr>
          <w:ilvl w:val="1"/>
          <w:numId w:val="40"/>
        </w:numPr>
        <w:ind w:firstLineChars="0"/>
      </w:pPr>
      <w:r w:rsidRPr="00A76905">
        <w:rPr>
          <w:rFonts w:hint="eastAsia"/>
        </w:rPr>
        <w:t>公司基本信息、证监会分类、所属概念分类</w:t>
      </w:r>
    </w:p>
    <w:p w:rsidR="007233A8" w:rsidRDefault="007233A8" w:rsidP="00A76905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公司</w:t>
      </w:r>
      <w:r>
        <w:t>公告</w:t>
      </w:r>
    </w:p>
    <w:p w:rsidR="007233A8" w:rsidRDefault="007233A8" w:rsidP="00A76905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投资者</w:t>
      </w:r>
      <w:r>
        <w:t>关系</w:t>
      </w:r>
      <w:r>
        <w:rPr>
          <w:rFonts w:hint="eastAsia"/>
        </w:rPr>
        <w:t>信息</w:t>
      </w:r>
    </w:p>
    <w:p w:rsidR="00B921A0" w:rsidRDefault="00B921A0" w:rsidP="00B921A0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基金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历史净值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 w:rsidRPr="00B921A0">
        <w:rPr>
          <w:rFonts w:hint="eastAsia"/>
        </w:rPr>
        <w:t>基金概况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申购赎回</w:t>
      </w:r>
    </w:p>
    <w:p w:rsidR="00B921A0" w:rsidRDefault="00B921A0" w:rsidP="00B921A0">
      <w:pPr>
        <w:pStyle w:val="a5"/>
        <w:numPr>
          <w:ilvl w:val="1"/>
          <w:numId w:val="40"/>
        </w:numPr>
        <w:ind w:firstLineChars="0"/>
      </w:pPr>
      <w:r w:rsidRPr="00B921A0">
        <w:rPr>
          <w:rFonts w:hint="eastAsia"/>
        </w:rPr>
        <w:t>十大持有人</w:t>
      </w:r>
    </w:p>
    <w:p w:rsidR="00A76905" w:rsidRDefault="00A76905" w:rsidP="00B921A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实时</w:t>
      </w:r>
      <w:r>
        <w:t>数据</w:t>
      </w:r>
    </w:p>
    <w:p w:rsidR="00B921A0" w:rsidRDefault="00B921A0" w:rsidP="00B921A0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债券</w:t>
      </w:r>
    </w:p>
    <w:p w:rsidR="00B921A0" w:rsidRDefault="00A76905" w:rsidP="00B921A0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分级</w:t>
      </w:r>
      <w:r>
        <w:t>基金</w:t>
      </w:r>
    </w:p>
    <w:p w:rsidR="00A76905" w:rsidRDefault="00A76905" w:rsidP="00A76905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概况，</w:t>
      </w:r>
      <w:r>
        <w:t>如</w:t>
      </w:r>
      <w:r>
        <w:rPr>
          <w:rFonts w:hint="eastAsia"/>
        </w:rPr>
        <w:t>溢价率，</w:t>
      </w:r>
      <w:r>
        <w:rPr>
          <w:rFonts w:hint="eastAsia"/>
        </w:rPr>
        <w:t>B</w:t>
      </w:r>
      <w:r>
        <w:rPr>
          <w:rFonts w:hint="eastAsia"/>
        </w:rPr>
        <w:t>股</w:t>
      </w:r>
      <w:r>
        <w:t>的信息</w:t>
      </w:r>
    </w:p>
    <w:p w:rsidR="00A76905" w:rsidRDefault="00A76905" w:rsidP="00A76905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实时</w:t>
      </w:r>
      <w:r>
        <w:t>数据</w:t>
      </w:r>
    </w:p>
    <w:p w:rsidR="007233A8" w:rsidRDefault="007233A8" w:rsidP="007233A8">
      <w:pPr>
        <w:pStyle w:val="a5"/>
        <w:numPr>
          <w:ilvl w:val="0"/>
          <w:numId w:val="40"/>
        </w:numPr>
        <w:ind w:firstLineChars="0"/>
      </w:pPr>
      <w:r w:rsidRPr="007233A8">
        <w:rPr>
          <w:rFonts w:hint="eastAsia"/>
        </w:rPr>
        <w:t>百度高级搜索</w:t>
      </w:r>
    </w:p>
    <w:p w:rsidR="007233A8" w:rsidRDefault="007233A8" w:rsidP="007233A8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搜狐</w:t>
      </w:r>
      <w:r>
        <w:t>高级搜索</w:t>
      </w:r>
    </w:p>
    <w:p w:rsidR="007233A8" w:rsidRDefault="007233A8" w:rsidP="007233A8">
      <w:pPr>
        <w:pStyle w:val="a5"/>
        <w:numPr>
          <w:ilvl w:val="0"/>
          <w:numId w:val="40"/>
        </w:numPr>
        <w:ind w:firstLineChars="0"/>
      </w:pPr>
      <w:r w:rsidRPr="007233A8">
        <w:rPr>
          <w:rFonts w:hint="eastAsia"/>
        </w:rPr>
        <w:t>股票研报列表、摘要数据</w:t>
      </w:r>
    </w:p>
    <w:p w:rsidR="00C745B0" w:rsidRDefault="00C745B0" w:rsidP="007233A8">
      <w:pPr>
        <w:pStyle w:val="a5"/>
        <w:numPr>
          <w:ilvl w:val="0"/>
          <w:numId w:val="40"/>
        </w:numPr>
        <w:ind w:firstLineChars="0"/>
      </w:pPr>
      <w:r>
        <w:rPr>
          <w:rFonts w:hint="eastAsia"/>
        </w:rPr>
        <w:t>交易</w:t>
      </w:r>
      <w:r>
        <w:t>策略</w:t>
      </w:r>
    </w:p>
    <w:p w:rsidR="00C745B0" w:rsidRDefault="00C745B0" w:rsidP="00C745B0">
      <w:pPr>
        <w:pStyle w:val="a5"/>
        <w:numPr>
          <w:ilvl w:val="1"/>
          <w:numId w:val="40"/>
        </w:numPr>
        <w:ind w:firstLineChars="0"/>
      </w:pPr>
      <w:r>
        <w:t>参数</w:t>
      </w:r>
    </w:p>
    <w:p w:rsidR="00C745B0" w:rsidRDefault="00C745B0" w:rsidP="00C745B0">
      <w:pPr>
        <w:pStyle w:val="a5"/>
        <w:numPr>
          <w:ilvl w:val="1"/>
          <w:numId w:val="40"/>
        </w:numPr>
        <w:ind w:firstLineChars="0"/>
      </w:pPr>
      <w:r>
        <w:t>历史</w:t>
      </w:r>
      <w:r>
        <w:rPr>
          <w:rFonts w:hint="eastAsia"/>
        </w:rPr>
        <w:t>测试</w:t>
      </w:r>
      <w:r>
        <w:t>结果</w:t>
      </w:r>
    </w:p>
    <w:p w:rsidR="00C745B0" w:rsidRPr="00B921A0" w:rsidRDefault="00C745B0" w:rsidP="00C745B0">
      <w:pPr>
        <w:pStyle w:val="a5"/>
        <w:numPr>
          <w:ilvl w:val="1"/>
          <w:numId w:val="40"/>
        </w:numPr>
        <w:ind w:firstLineChars="0"/>
      </w:pPr>
      <w:r>
        <w:rPr>
          <w:rFonts w:hint="eastAsia"/>
        </w:rPr>
        <w:t>优化临时表</w:t>
      </w:r>
    </w:p>
    <w:p w:rsidR="00AB79B8" w:rsidRDefault="00AB79B8" w:rsidP="00AB79B8">
      <w:pPr>
        <w:pStyle w:val="2"/>
      </w:pPr>
      <w:r>
        <w:rPr>
          <w:rFonts w:hint="eastAsia"/>
        </w:rPr>
        <w:lastRenderedPageBreak/>
        <w:t>概要</w:t>
      </w:r>
      <w:r>
        <w:t>设计</w:t>
      </w:r>
    </w:p>
    <w:p w:rsidR="00CE7349" w:rsidRDefault="00CE7349" w:rsidP="00AB79B8">
      <w:pPr>
        <w:pStyle w:val="3"/>
      </w:pPr>
      <w:r>
        <w:rPr>
          <w:rFonts w:hint="eastAsia"/>
        </w:rPr>
        <w:t>功能</w:t>
      </w:r>
      <w:r>
        <w:t>框图</w:t>
      </w:r>
    </w:p>
    <w:p w:rsidR="00CE7349" w:rsidRPr="00CE7349" w:rsidRDefault="00CE7349" w:rsidP="00CE7349">
      <w:pPr>
        <w:jc w:val="center"/>
      </w:pPr>
      <w:r>
        <w:rPr>
          <w:noProof/>
        </w:rPr>
        <w:drawing>
          <wp:inline distT="0" distB="0" distL="0" distR="0" wp14:anchorId="299BA27A" wp14:editId="52B4EF0C">
            <wp:extent cx="3674853" cy="3310835"/>
            <wp:effectExtent l="0" t="0" r="1905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77382" cy="3313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031B" w:rsidRDefault="00F9031B" w:rsidP="00AB79B8">
      <w:pPr>
        <w:pStyle w:val="3"/>
      </w:pPr>
      <w:r>
        <w:t>架构图</w:t>
      </w:r>
    </w:p>
    <w:p w:rsidR="00EF46E5" w:rsidRDefault="00EF46E5" w:rsidP="00EF46E5">
      <w:pPr>
        <w:jc w:val="center"/>
      </w:pPr>
      <w:r>
        <w:rPr>
          <w:noProof/>
        </w:rPr>
        <w:drawing>
          <wp:inline distT="0" distB="0" distL="0" distR="0" wp14:anchorId="695A39FF" wp14:editId="6C876486">
            <wp:extent cx="3079630" cy="2805885"/>
            <wp:effectExtent l="0" t="0" r="698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83879" cy="2809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0006" w:rsidRPr="00EF46E5" w:rsidRDefault="00B40006" w:rsidP="00B40006">
      <w:pPr>
        <w:pStyle w:val="3"/>
      </w:pPr>
      <w:r>
        <w:rPr>
          <w:rFonts w:hint="eastAsia"/>
        </w:rPr>
        <w:lastRenderedPageBreak/>
        <w:t>树状功能</w:t>
      </w:r>
      <w:r>
        <w:t>结构图</w:t>
      </w:r>
    </w:p>
    <w:p w:rsidR="00F9031B" w:rsidRDefault="00F9031B" w:rsidP="00F9031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数据维护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基础</w:t>
      </w:r>
      <w:r>
        <w:t>数据库</w:t>
      </w:r>
      <w:r>
        <w:rPr>
          <w:rFonts w:hint="eastAsia"/>
        </w:rPr>
        <w:t>建立</w:t>
      </w:r>
    </w:p>
    <w:p w:rsidR="00F9031B" w:rsidRDefault="00F9031B" w:rsidP="00F9031B">
      <w:pPr>
        <w:pStyle w:val="a5"/>
        <w:numPr>
          <w:ilvl w:val="2"/>
          <w:numId w:val="7"/>
        </w:numPr>
        <w:ind w:firstLineChars="0"/>
      </w:pPr>
      <w:r>
        <w:rPr>
          <w:rFonts w:hint="eastAsia"/>
        </w:rPr>
        <w:t>日线</w:t>
      </w:r>
    </w:p>
    <w:p w:rsidR="00F9031B" w:rsidRDefault="00F9031B" w:rsidP="00F9031B">
      <w:pPr>
        <w:pStyle w:val="a5"/>
        <w:numPr>
          <w:ilvl w:val="2"/>
          <w:numId w:val="7"/>
        </w:numPr>
        <w:ind w:firstLineChars="0"/>
      </w:pPr>
      <w:r>
        <w:rPr>
          <w:rFonts w:hint="eastAsia"/>
        </w:rPr>
        <w:t>财务</w:t>
      </w:r>
      <w:r>
        <w:t>数据</w:t>
      </w:r>
    </w:p>
    <w:p w:rsidR="00F9031B" w:rsidRDefault="00F9031B" w:rsidP="00F9031B">
      <w:pPr>
        <w:pStyle w:val="a5"/>
        <w:numPr>
          <w:ilvl w:val="2"/>
          <w:numId w:val="7"/>
        </w:numPr>
        <w:ind w:firstLineChars="0"/>
      </w:pPr>
      <w:r>
        <w:rPr>
          <w:rFonts w:hint="eastAsia"/>
        </w:rPr>
        <w:t>分时线</w:t>
      </w:r>
    </w:p>
    <w:p w:rsidR="00F9031B" w:rsidRDefault="00F9031B" w:rsidP="00F9031B">
      <w:pPr>
        <w:pStyle w:val="a5"/>
        <w:numPr>
          <w:ilvl w:val="2"/>
          <w:numId w:val="7"/>
        </w:numPr>
        <w:ind w:firstLineChars="0"/>
      </w:pPr>
      <w:r>
        <w:rPr>
          <w:rFonts w:hint="eastAsia"/>
        </w:rPr>
        <w:t>年报季报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日常</w:t>
      </w:r>
      <w:r>
        <w:t>数据维护</w:t>
      </w:r>
    </w:p>
    <w:p w:rsidR="00F9031B" w:rsidRDefault="00F9031B" w:rsidP="00F9031B">
      <w:pPr>
        <w:pStyle w:val="a5"/>
        <w:numPr>
          <w:ilvl w:val="2"/>
          <w:numId w:val="7"/>
        </w:numPr>
        <w:ind w:firstLineChars="0"/>
      </w:pPr>
      <w:r>
        <w:rPr>
          <w:rFonts w:hint="eastAsia"/>
        </w:rPr>
        <w:t>日线</w:t>
      </w:r>
      <w:r>
        <w:t>维护</w:t>
      </w:r>
    </w:p>
    <w:p w:rsidR="00F9031B" w:rsidRDefault="00F9031B" w:rsidP="00F9031B">
      <w:pPr>
        <w:pStyle w:val="a5"/>
        <w:numPr>
          <w:ilvl w:val="2"/>
          <w:numId w:val="7"/>
        </w:numPr>
        <w:ind w:firstLineChars="0"/>
      </w:pPr>
      <w:r>
        <w:rPr>
          <w:rFonts w:hint="eastAsia"/>
        </w:rPr>
        <w:t>年报季报</w:t>
      </w:r>
    </w:p>
    <w:p w:rsidR="00F9031B" w:rsidRDefault="00F9031B" w:rsidP="00F9031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海量</w:t>
      </w:r>
      <w:r>
        <w:t>数据</w:t>
      </w:r>
      <w:r>
        <w:rPr>
          <w:rFonts w:hint="eastAsia"/>
        </w:rPr>
        <w:t>统计</w:t>
      </w:r>
      <w:r>
        <w:t>分析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股票</w:t>
      </w:r>
      <w:r>
        <w:t>的涨跌</w:t>
      </w:r>
      <w:r>
        <w:rPr>
          <w:rFonts w:hint="eastAsia"/>
        </w:rPr>
        <w:t>分析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各种</w:t>
      </w:r>
      <w:r>
        <w:t>情况</w:t>
      </w:r>
      <w:r>
        <w:rPr>
          <w:rFonts w:hint="eastAsia"/>
        </w:rPr>
        <w:t>的相关性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从</w:t>
      </w:r>
      <w:r>
        <w:t>年报、季报抓关键字分析</w:t>
      </w:r>
    </w:p>
    <w:p w:rsidR="00F9031B" w:rsidRDefault="00F9031B" w:rsidP="00F9031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交易</w:t>
      </w:r>
      <w:r>
        <w:t>系统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算法</w:t>
      </w:r>
      <w:r>
        <w:t>统计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参数优化</w:t>
      </w:r>
    </w:p>
    <w:p w:rsidR="00F9031B" w:rsidRDefault="00F9031B" w:rsidP="00F9031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日线</w:t>
      </w:r>
      <w:r>
        <w:t>、交易</w:t>
      </w:r>
      <w:r>
        <w:rPr>
          <w:rFonts w:hint="eastAsia"/>
        </w:rPr>
        <w:t>系统、</w:t>
      </w:r>
      <w:r>
        <w:t>统计</w:t>
      </w:r>
      <w:r>
        <w:rPr>
          <w:rFonts w:hint="eastAsia"/>
        </w:rPr>
        <w:t>结果图形</w:t>
      </w:r>
      <w:r>
        <w:t>绘制</w:t>
      </w:r>
    </w:p>
    <w:p w:rsidR="00F9031B" w:rsidRDefault="00F9031B" w:rsidP="00F9031B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个人实盘交易维护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历史</w:t>
      </w:r>
      <w:r>
        <w:t>交易数据</w:t>
      </w:r>
    </w:p>
    <w:p w:rsidR="00F9031B" w:rsidRDefault="00F9031B" w:rsidP="00F9031B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历史</w:t>
      </w:r>
      <w:r>
        <w:t>交易</w:t>
      </w:r>
      <w:r>
        <w:rPr>
          <w:rFonts w:hint="eastAsia"/>
        </w:rPr>
        <w:t>统计</w:t>
      </w:r>
    </w:p>
    <w:p w:rsidR="001B72C0" w:rsidRDefault="001B72C0" w:rsidP="001B72C0"/>
    <w:p w:rsidR="001B72C0" w:rsidRPr="00F9031B" w:rsidRDefault="001B72C0" w:rsidP="00CE7349">
      <w:pPr>
        <w:jc w:val="center"/>
      </w:pPr>
    </w:p>
    <w:p w:rsidR="00AB79B8" w:rsidRDefault="00AB79B8" w:rsidP="00AB79B8">
      <w:pPr>
        <w:pStyle w:val="3"/>
      </w:pPr>
      <w:r>
        <w:rPr>
          <w:rFonts w:hint="eastAsia"/>
        </w:rPr>
        <w:t>类图</w:t>
      </w:r>
      <w:r w:rsidR="00824DBE">
        <w:rPr>
          <w:rFonts w:hint="eastAsia"/>
        </w:rPr>
        <w:t>(</w:t>
      </w:r>
      <w:r w:rsidR="00824DBE">
        <w:t>相互之间的关系</w:t>
      </w:r>
      <w:r w:rsidR="00AD7509">
        <w:rPr>
          <w:rFonts w:hint="eastAsia"/>
        </w:rPr>
        <w:t>?</w:t>
      </w:r>
      <w:r w:rsidR="00824DBE">
        <w:rPr>
          <w:rFonts w:hint="eastAsia"/>
        </w:rPr>
        <w:t>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45"/>
        <w:gridCol w:w="2307"/>
        <w:gridCol w:w="4544"/>
      </w:tblGrid>
      <w:tr w:rsidR="00AB79B8" w:rsidTr="006B3DD8">
        <w:tc>
          <w:tcPr>
            <w:tcW w:w="1483" w:type="dxa"/>
          </w:tcPr>
          <w:p w:rsidR="00AB79B8" w:rsidRPr="0030500D" w:rsidRDefault="00717349" w:rsidP="00787E0C">
            <w:pPr>
              <w:rPr>
                <w:b/>
              </w:rPr>
            </w:pPr>
            <w:r w:rsidRPr="0030500D">
              <w:rPr>
                <w:rFonts w:hint="eastAsia"/>
                <w:b/>
              </w:rPr>
              <w:t>种类</w:t>
            </w:r>
          </w:p>
        </w:tc>
        <w:tc>
          <w:tcPr>
            <w:tcW w:w="2162" w:type="dxa"/>
          </w:tcPr>
          <w:p w:rsidR="00AB79B8" w:rsidRPr="0030500D" w:rsidRDefault="00AB79B8" w:rsidP="00787E0C">
            <w:pPr>
              <w:rPr>
                <w:b/>
              </w:rPr>
            </w:pPr>
            <w:r w:rsidRPr="0030500D">
              <w:rPr>
                <w:rFonts w:hint="eastAsia"/>
                <w:b/>
              </w:rPr>
              <w:t>类名</w:t>
            </w:r>
          </w:p>
        </w:tc>
        <w:tc>
          <w:tcPr>
            <w:tcW w:w="4651" w:type="dxa"/>
          </w:tcPr>
          <w:p w:rsidR="00AB79B8" w:rsidRPr="0030500D" w:rsidRDefault="00AB79B8" w:rsidP="00787E0C">
            <w:pPr>
              <w:rPr>
                <w:b/>
              </w:rPr>
            </w:pPr>
            <w:r w:rsidRPr="0030500D">
              <w:rPr>
                <w:rFonts w:hint="eastAsia"/>
                <w:b/>
              </w:rPr>
              <w:t>作用</w:t>
            </w:r>
          </w:p>
        </w:tc>
      </w:tr>
      <w:tr w:rsidR="00AB79B8" w:rsidTr="006B3DD8">
        <w:tc>
          <w:tcPr>
            <w:tcW w:w="1483" w:type="dxa"/>
          </w:tcPr>
          <w:p w:rsidR="00AB79B8" w:rsidRDefault="00717349" w:rsidP="00787E0C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AB79B8" w:rsidRDefault="00AB79B8" w:rsidP="00787E0C">
            <w:r>
              <w:rPr>
                <w:rFonts w:hint="eastAsia"/>
              </w:rPr>
              <w:t>COrder</w:t>
            </w:r>
          </w:p>
        </w:tc>
        <w:tc>
          <w:tcPr>
            <w:tcW w:w="4651" w:type="dxa"/>
          </w:tcPr>
          <w:p w:rsidR="00AB79B8" w:rsidRDefault="00AB79B8" w:rsidP="00787E0C">
            <w:r>
              <w:rPr>
                <w:rFonts w:hint="eastAsia"/>
              </w:rPr>
              <w:t>订单</w:t>
            </w:r>
            <w:r>
              <w:t>类</w:t>
            </w:r>
          </w:p>
        </w:tc>
      </w:tr>
      <w:tr w:rsidR="006B3DD8" w:rsidTr="006B3DD8">
        <w:tc>
          <w:tcPr>
            <w:tcW w:w="1483" w:type="dxa"/>
          </w:tcPr>
          <w:p w:rsidR="006B3DD8" w:rsidRDefault="006B3DD8" w:rsidP="006B3DD8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6B3DD8" w:rsidRDefault="006B3DD8" w:rsidP="006B3DD8">
            <w:r>
              <w:rPr>
                <w:rFonts w:hint="eastAsia"/>
              </w:rPr>
              <w:t>COrderSet</w:t>
            </w:r>
          </w:p>
        </w:tc>
        <w:tc>
          <w:tcPr>
            <w:tcW w:w="4651" w:type="dxa"/>
          </w:tcPr>
          <w:p w:rsidR="006B3DD8" w:rsidRDefault="006B3DD8" w:rsidP="006B3DD8">
            <w:r>
              <w:rPr>
                <w:rFonts w:hint="eastAsia"/>
              </w:rPr>
              <w:t>订单</w:t>
            </w:r>
            <w:r>
              <w:t>集类，</w:t>
            </w:r>
            <w:r>
              <w:rPr>
                <w:rFonts w:hint="eastAsia"/>
              </w:rPr>
              <w:t>可以</w:t>
            </w:r>
            <w:r>
              <w:t>整理统计某只股</w:t>
            </w:r>
            <w:r>
              <w:rPr>
                <w:rFonts w:hint="eastAsia"/>
              </w:rPr>
              <w:t>的</w:t>
            </w:r>
            <w:r>
              <w:t>历史持仓数据</w:t>
            </w:r>
            <w:r w:rsidR="0025285F">
              <w:rPr>
                <w:rFonts w:hint="eastAsia"/>
              </w:rPr>
              <w:t>，</w:t>
            </w:r>
            <w:r w:rsidR="0025285F">
              <w:t>包括进行统计</w:t>
            </w:r>
            <w:r w:rsidR="0025285F">
              <w:rPr>
                <w:rFonts w:hint="eastAsia"/>
              </w:rPr>
              <w:t>，</w:t>
            </w:r>
            <w:r w:rsidR="0025285F">
              <w:t>盈亏比</w:t>
            </w:r>
          </w:p>
        </w:tc>
      </w:tr>
      <w:tr w:rsidR="00AB79B8" w:rsidTr="006B3DD8">
        <w:tc>
          <w:tcPr>
            <w:tcW w:w="1483" w:type="dxa"/>
          </w:tcPr>
          <w:p w:rsidR="00AB79B8" w:rsidRDefault="00717349" w:rsidP="00787E0C">
            <w:r>
              <w:rPr>
                <w:rFonts w:hint="eastAsia"/>
              </w:rPr>
              <w:t>边界类</w:t>
            </w:r>
          </w:p>
        </w:tc>
        <w:tc>
          <w:tcPr>
            <w:tcW w:w="2162" w:type="dxa"/>
          </w:tcPr>
          <w:p w:rsidR="00AB79B8" w:rsidRDefault="00346E72" w:rsidP="00787E0C">
            <w:r>
              <w:rPr>
                <w:rFonts w:hint="eastAsia"/>
              </w:rPr>
              <w:t>CDBTxt</w:t>
            </w:r>
          </w:p>
          <w:p w:rsidR="00346E72" w:rsidRDefault="00346E72" w:rsidP="00787E0C">
            <w:r>
              <w:t>CDBAccess</w:t>
            </w:r>
          </w:p>
        </w:tc>
        <w:tc>
          <w:tcPr>
            <w:tcW w:w="4651" w:type="dxa"/>
          </w:tcPr>
          <w:p w:rsidR="00AB79B8" w:rsidRDefault="00AB79B8" w:rsidP="00787E0C">
            <w:r>
              <w:rPr>
                <w:rFonts w:hint="eastAsia"/>
              </w:rPr>
              <w:t>文件</w:t>
            </w:r>
            <w:r>
              <w:t>读写类，可以</w:t>
            </w:r>
            <w:r>
              <w:rPr>
                <w:rFonts w:hint="eastAsia"/>
              </w:rPr>
              <w:t>读写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Access</w:t>
            </w:r>
            <w:r>
              <w:rPr>
                <w:rFonts w:hint="eastAsia"/>
              </w:rPr>
              <w:t>文件</w:t>
            </w:r>
          </w:p>
        </w:tc>
      </w:tr>
      <w:tr w:rsidR="00AB79B8" w:rsidTr="006B3DD8">
        <w:tc>
          <w:tcPr>
            <w:tcW w:w="1483" w:type="dxa"/>
          </w:tcPr>
          <w:p w:rsidR="00AB79B8" w:rsidRDefault="00717349" w:rsidP="00787E0C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AB79B8" w:rsidRDefault="00AB79B8" w:rsidP="00346E72">
            <w:r>
              <w:rPr>
                <w:rFonts w:hint="eastAsia"/>
              </w:rPr>
              <w:t>C</w:t>
            </w:r>
            <w:r w:rsidR="00346E72">
              <w:rPr>
                <w:rFonts w:hint="eastAsia"/>
              </w:rPr>
              <w:t>Data</w:t>
            </w:r>
            <w:r>
              <w:rPr>
                <w:rFonts w:hint="eastAsia"/>
              </w:rPr>
              <w:t>Price</w:t>
            </w:r>
          </w:p>
        </w:tc>
        <w:tc>
          <w:tcPr>
            <w:tcW w:w="4651" w:type="dxa"/>
          </w:tcPr>
          <w:p w:rsidR="00AB79B8" w:rsidRDefault="00B17E84" w:rsidP="00787E0C">
            <w:r>
              <w:rPr>
                <w:rFonts w:hint="eastAsia"/>
              </w:rPr>
              <w:t>某股</w:t>
            </w:r>
            <w:r w:rsidR="00AB79B8">
              <w:rPr>
                <w:rFonts w:hint="eastAsia"/>
              </w:rPr>
              <w:t>原始</w:t>
            </w:r>
            <w:r w:rsidR="00AB79B8">
              <w:t>股价</w:t>
            </w:r>
            <w:r w:rsidR="00AB79B8">
              <w:rPr>
                <w:rFonts w:hint="eastAsia"/>
              </w:rPr>
              <w:t>信息</w:t>
            </w:r>
          </w:p>
        </w:tc>
      </w:tr>
      <w:tr w:rsidR="00AB79B8" w:rsidTr="006B3DD8">
        <w:tc>
          <w:tcPr>
            <w:tcW w:w="1483" w:type="dxa"/>
          </w:tcPr>
          <w:p w:rsidR="00AB79B8" w:rsidRDefault="00717349" w:rsidP="00787E0C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AB79B8" w:rsidRDefault="00AB79B8" w:rsidP="00346E72">
            <w:r>
              <w:rPr>
                <w:rFonts w:hint="eastAsia"/>
              </w:rPr>
              <w:t>CT</w:t>
            </w:r>
            <w:r w:rsidR="00346E72">
              <w:t>A</w:t>
            </w:r>
            <w:r w:rsidR="00FB19D2">
              <w:t>Stock</w:t>
            </w:r>
          </w:p>
        </w:tc>
        <w:tc>
          <w:tcPr>
            <w:tcW w:w="4651" w:type="dxa"/>
          </w:tcPr>
          <w:p w:rsidR="00AB79B8" w:rsidRDefault="00AB79B8" w:rsidP="00787E0C">
            <w:r>
              <w:rPr>
                <w:rFonts w:hint="eastAsia"/>
              </w:rPr>
              <w:t>技术指标</w:t>
            </w:r>
            <w:r>
              <w:t>计算公式汇总</w:t>
            </w:r>
            <w:r w:rsidR="00FB19D2">
              <w:rPr>
                <w:rFonts w:hint="eastAsia"/>
              </w:rPr>
              <w:t>，</w:t>
            </w:r>
            <w:r w:rsidR="00FB19D2">
              <w:t>针对个股</w:t>
            </w:r>
          </w:p>
        </w:tc>
      </w:tr>
      <w:tr w:rsidR="00FB19D2" w:rsidTr="006B3DD8">
        <w:tc>
          <w:tcPr>
            <w:tcW w:w="1483" w:type="dxa"/>
          </w:tcPr>
          <w:p w:rsidR="00FB19D2" w:rsidRDefault="00FB19D2" w:rsidP="00787E0C"/>
        </w:tc>
        <w:tc>
          <w:tcPr>
            <w:tcW w:w="2162" w:type="dxa"/>
          </w:tcPr>
          <w:p w:rsidR="00FB19D2" w:rsidRDefault="00FB19D2" w:rsidP="00346E72">
            <w:r>
              <w:rPr>
                <w:rFonts w:hint="eastAsia"/>
              </w:rPr>
              <w:t>CT</w:t>
            </w:r>
            <w:r w:rsidR="00346E72">
              <w:t>A</w:t>
            </w:r>
            <w:r>
              <w:t>Market</w:t>
            </w:r>
          </w:p>
        </w:tc>
        <w:tc>
          <w:tcPr>
            <w:tcW w:w="4651" w:type="dxa"/>
          </w:tcPr>
          <w:p w:rsidR="00FB19D2" w:rsidRDefault="00FB19D2" w:rsidP="00787E0C">
            <w:r>
              <w:rPr>
                <w:rFonts w:hint="eastAsia"/>
              </w:rPr>
              <w:t>技术指标</w:t>
            </w:r>
            <w:r>
              <w:t>计算公式汇总</w:t>
            </w:r>
            <w:r>
              <w:rPr>
                <w:rFonts w:hint="eastAsia"/>
              </w:rPr>
              <w:t>，针对</w:t>
            </w:r>
            <w:r>
              <w:t>市场、大盘、指数</w:t>
            </w:r>
          </w:p>
        </w:tc>
      </w:tr>
      <w:tr w:rsidR="006B3DD8" w:rsidTr="006B3DD8">
        <w:tc>
          <w:tcPr>
            <w:tcW w:w="1483" w:type="dxa"/>
          </w:tcPr>
          <w:p w:rsidR="006B3DD8" w:rsidRDefault="006B3DD8" w:rsidP="006B3DD8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6B3DD8" w:rsidRDefault="006B3DD8" w:rsidP="00346E72">
            <w:r>
              <w:rPr>
                <w:rFonts w:hint="eastAsia"/>
              </w:rPr>
              <w:t>C</w:t>
            </w:r>
            <w:r w:rsidR="00346E72">
              <w:rPr>
                <w:rFonts w:hint="eastAsia"/>
              </w:rPr>
              <w:t>Data</w:t>
            </w:r>
            <w:r w:rsidR="00346E72">
              <w:t>Table</w:t>
            </w:r>
            <w:r>
              <w:rPr>
                <w:rFonts w:hint="eastAsia"/>
              </w:rPr>
              <w:t>Price</w:t>
            </w:r>
          </w:p>
        </w:tc>
        <w:tc>
          <w:tcPr>
            <w:tcW w:w="4651" w:type="dxa"/>
          </w:tcPr>
          <w:p w:rsidR="006B3DD8" w:rsidRDefault="006B3DD8" w:rsidP="006B3DD8">
            <w:r>
              <w:rPr>
                <w:rFonts w:hint="eastAsia"/>
              </w:rPr>
              <w:t>PriceData</w:t>
            </w:r>
            <w:r>
              <w:rPr>
                <w:rFonts w:hint="eastAsia"/>
              </w:rPr>
              <w:t>表格</w:t>
            </w:r>
            <w:r>
              <w:t>，</w:t>
            </w:r>
          </w:p>
        </w:tc>
      </w:tr>
      <w:tr w:rsidR="00AB79B8" w:rsidTr="006B3DD8">
        <w:tc>
          <w:tcPr>
            <w:tcW w:w="1483" w:type="dxa"/>
          </w:tcPr>
          <w:p w:rsidR="00AB79B8" w:rsidRDefault="00717349" w:rsidP="00787E0C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AB79B8" w:rsidRDefault="00AB79B8" w:rsidP="00AD7509">
            <w:r>
              <w:rPr>
                <w:rFonts w:hint="eastAsia"/>
              </w:rPr>
              <w:t>C</w:t>
            </w:r>
            <w:r w:rsidR="00AD7509">
              <w:t>TS</w:t>
            </w:r>
            <w:r>
              <w:rPr>
                <w:rFonts w:hint="eastAsia"/>
              </w:rPr>
              <w:t>Grid</w:t>
            </w:r>
          </w:p>
        </w:tc>
        <w:tc>
          <w:tcPr>
            <w:tcW w:w="4651" w:type="dxa"/>
          </w:tcPr>
          <w:p w:rsidR="00AB79B8" w:rsidRDefault="00AB79B8" w:rsidP="00787E0C">
            <w:r>
              <w:rPr>
                <w:rFonts w:hint="eastAsia"/>
              </w:rPr>
              <w:t>网格</w:t>
            </w:r>
            <w:r>
              <w:t>算法</w:t>
            </w:r>
            <w:r>
              <w:rPr>
                <w:rFonts w:hint="eastAsia"/>
              </w:rPr>
              <w:t>交易</w:t>
            </w:r>
            <w:r>
              <w:t>系统类</w:t>
            </w:r>
          </w:p>
        </w:tc>
      </w:tr>
      <w:tr w:rsidR="00AB79B8" w:rsidTr="006B3DD8">
        <w:tc>
          <w:tcPr>
            <w:tcW w:w="1483" w:type="dxa"/>
          </w:tcPr>
          <w:p w:rsidR="00AB79B8" w:rsidRDefault="00717349" w:rsidP="00787E0C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AB79B8" w:rsidRDefault="00AB79B8" w:rsidP="00787E0C">
            <w:r>
              <w:rPr>
                <w:rFonts w:hint="eastAsia"/>
              </w:rPr>
              <w:t>C</w:t>
            </w:r>
            <w:r w:rsidR="00AD7509">
              <w:t>TS</w:t>
            </w:r>
            <w:r>
              <w:rPr>
                <w:rFonts w:hint="eastAsia"/>
              </w:rPr>
              <w:t>MACD</w:t>
            </w:r>
          </w:p>
        </w:tc>
        <w:tc>
          <w:tcPr>
            <w:tcW w:w="4651" w:type="dxa"/>
          </w:tcPr>
          <w:p w:rsidR="00AB79B8" w:rsidRDefault="00AB79B8" w:rsidP="00787E0C">
            <w:r>
              <w:rPr>
                <w:rFonts w:hint="eastAsia"/>
              </w:rPr>
              <w:t>MACD</w:t>
            </w:r>
            <w:r>
              <w:rPr>
                <w:rFonts w:hint="eastAsia"/>
              </w:rPr>
              <w:t>交易</w:t>
            </w:r>
            <w:r>
              <w:t>系统</w:t>
            </w:r>
            <w:r>
              <w:rPr>
                <w:rFonts w:hint="eastAsia"/>
              </w:rPr>
              <w:t>类</w:t>
            </w:r>
          </w:p>
        </w:tc>
      </w:tr>
      <w:tr w:rsidR="00717349" w:rsidTr="006B3DD8">
        <w:tc>
          <w:tcPr>
            <w:tcW w:w="1483" w:type="dxa"/>
          </w:tcPr>
          <w:p w:rsidR="00717349" w:rsidRDefault="00606F90" w:rsidP="00787E0C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717349" w:rsidRDefault="00606F90" w:rsidP="00787E0C">
            <w:r>
              <w:rPr>
                <w:rFonts w:hint="eastAsia"/>
              </w:rPr>
              <w:t>C</w:t>
            </w:r>
            <w:r>
              <w:t>Transaction</w:t>
            </w:r>
            <w:r w:rsidR="0025285F">
              <w:t xml:space="preserve">? </w:t>
            </w:r>
          </w:p>
          <w:p w:rsidR="0025285F" w:rsidRDefault="0025285F" w:rsidP="00787E0C"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Order</w:t>
            </w:r>
            <w:r>
              <w:rPr>
                <w:rFonts w:hint="eastAsia"/>
              </w:rPr>
              <w:t>统一</w:t>
            </w:r>
            <w:r>
              <w:t>？</w:t>
            </w:r>
          </w:p>
        </w:tc>
        <w:tc>
          <w:tcPr>
            <w:tcW w:w="4651" w:type="dxa"/>
          </w:tcPr>
          <w:p w:rsidR="00717349" w:rsidRDefault="00606F90" w:rsidP="00787E0C">
            <w:r>
              <w:rPr>
                <w:rFonts w:hint="eastAsia"/>
              </w:rPr>
              <w:t>交易</w:t>
            </w:r>
            <w:r>
              <w:t>记录类</w:t>
            </w:r>
            <w:r w:rsidR="00F52E0B">
              <w:rPr>
                <w:rFonts w:hint="eastAsia"/>
              </w:rPr>
              <w:t>，</w:t>
            </w:r>
            <w:r w:rsidR="00F52E0B">
              <w:t>包括进行统计</w:t>
            </w:r>
            <w:r w:rsidR="00F52E0B">
              <w:rPr>
                <w:rFonts w:hint="eastAsia"/>
              </w:rPr>
              <w:t>，</w:t>
            </w:r>
            <w:r w:rsidR="00F52E0B">
              <w:t>盈亏比</w:t>
            </w:r>
          </w:p>
          <w:p w:rsidR="00F52E0B" w:rsidRPr="00F52E0B" w:rsidRDefault="00F52E0B" w:rsidP="00787E0C">
            <w:r>
              <w:rPr>
                <w:rFonts w:hint="eastAsia"/>
              </w:rPr>
              <w:t>问题：数据</w:t>
            </w:r>
            <w:r>
              <w:t>放在</w:t>
            </w:r>
            <w:r>
              <w:rPr>
                <w:rFonts w:hint="eastAsia"/>
              </w:rPr>
              <w:t>哪</w:t>
            </w:r>
            <w:r>
              <w:t>里？</w:t>
            </w:r>
            <w:r w:rsidR="0025285F">
              <w:rPr>
                <w:rFonts w:hint="eastAsia"/>
              </w:rPr>
              <w:t>Access</w:t>
            </w:r>
            <w:r w:rsidR="0025285F">
              <w:rPr>
                <w:rFonts w:hint="eastAsia"/>
              </w:rPr>
              <w:t>？</w:t>
            </w:r>
            <w:r w:rsidR="0025285F">
              <w:rPr>
                <w:rFonts w:hint="eastAsia"/>
              </w:rPr>
              <w:t>Excel?</w:t>
            </w:r>
          </w:p>
        </w:tc>
      </w:tr>
      <w:tr w:rsidR="00606F90" w:rsidTr="006B3DD8">
        <w:tc>
          <w:tcPr>
            <w:tcW w:w="1483" w:type="dxa"/>
          </w:tcPr>
          <w:p w:rsidR="00606F90" w:rsidRDefault="00606F90" w:rsidP="00787E0C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606F90" w:rsidRDefault="00606F90" w:rsidP="00346E72">
            <w:r>
              <w:rPr>
                <w:rFonts w:hint="eastAsia"/>
              </w:rPr>
              <w:t>CStatis</w:t>
            </w:r>
            <w:r w:rsidR="0025285F">
              <w:t>tic</w:t>
            </w:r>
            <w:r w:rsidR="00346E72">
              <w:rPr>
                <w:rFonts w:hint="eastAsia"/>
              </w:rPr>
              <w:t>Stock</w:t>
            </w:r>
          </w:p>
        </w:tc>
        <w:tc>
          <w:tcPr>
            <w:tcW w:w="4651" w:type="dxa"/>
          </w:tcPr>
          <w:p w:rsidR="00606F90" w:rsidRDefault="00606F90" w:rsidP="00787E0C">
            <w:r>
              <w:rPr>
                <w:rFonts w:hint="eastAsia"/>
              </w:rPr>
              <w:t>股票</w:t>
            </w:r>
            <w:r>
              <w:t>统计类</w:t>
            </w:r>
            <w:r w:rsidR="001B72C0">
              <w:rPr>
                <w:rFonts w:hint="eastAsia"/>
              </w:rPr>
              <w:t>，</w:t>
            </w:r>
            <w:r w:rsidR="001B72C0">
              <w:t>统计财务、价格走势，或者说基本</w:t>
            </w:r>
            <w:r w:rsidR="001B72C0">
              <w:lastRenderedPageBreak/>
              <w:t>面和技术面</w:t>
            </w:r>
          </w:p>
        </w:tc>
      </w:tr>
      <w:tr w:rsidR="0030500D" w:rsidTr="006B3DD8">
        <w:tc>
          <w:tcPr>
            <w:tcW w:w="1483" w:type="dxa"/>
          </w:tcPr>
          <w:p w:rsidR="0030500D" w:rsidRDefault="0030500D" w:rsidP="00787E0C">
            <w:r>
              <w:rPr>
                <w:rFonts w:hint="eastAsia"/>
              </w:rPr>
              <w:lastRenderedPageBreak/>
              <w:t>控制类</w:t>
            </w:r>
          </w:p>
        </w:tc>
        <w:tc>
          <w:tcPr>
            <w:tcW w:w="2162" w:type="dxa"/>
          </w:tcPr>
          <w:p w:rsidR="0030500D" w:rsidRDefault="004D4C02" w:rsidP="00787E0C">
            <w:r>
              <w:rPr>
                <w:rFonts w:hint="eastAsia"/>
              </w:rPr>
              <w:t>C</w:t>
            </w:r>
            <w:r>
              <w:t>TransactionCollection</w:t>
            </w:r>
            <w:r w:rsidR="00D16AB4">
              <w:t xml:space="preserve"> ?</w:t>
            </w:r>
          </w:p>
        </w:tc>
        <w:tc>
          <w:tcPr>
            <w:tcW w:w="4651" w:type="dxa"/>
          </w:tcPr>
          <w:p w:rsidR="0030500D" w:rsidRDefault="004D4C02" w:rsidP="00787E0C">
            <w:r>
              <w:rPr>
                <w:rFonts w:hint="eastAsia"/>
              </w:rPr>
              <w:t>交易</w:t>
            </w:r>
            <w:r>
              <w:t>记录</w:t>
            </w:r>
            <w:r>
              <w:rPr>
                <w:rFonts w:hint="eastAsia"/>
              </w:rPr>
              <w:t>集合</w:t>
            </w:r>
            <w:r>
              <w:t>类</w:t>
            </w:r>
            <w:r>
              <w:rPr>
                <w:rFonts w:hint="eastAsia"/>
              </w:rPr>
              <w:t xml:space="preserve"> (</w:t>
            </w:r>
            <w:r>
              <w:rPr>
                <w:rFonts w:hint="eastAsia"/>
              </w:rPr>
              <w:t>是否要</w:t>
            </w:r>
            <w:r>
              <w:t>单独做个类</w:t>
            </w:r>
            <w:r>
              <w:rPr>
                <w:rFonts w:hint="eastAsia"/>
              </w:rPr>
              <w:t>?)</w:t>
            </w:r>
          </w:p>
        </w:tc>
      </w:tr>
      <w:tr w:rsidR="004D4C02" w:rsidTr="006B3DD8">
        <w:tc>
          <w:tcPr>
            <w:tcW w:w="1483" w:type="dxa"/>
          </w:tcPr>
          <w:p w:rsidR="004D4C02" w:rsidRDefault="00F05289" w:rsidP="00787E0C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4D4C02" w:rsidRDefault="00F05289" w:rsidP="00F05289">
            <w:r>
              <w:rPr>
                <w:rFonts w:hint="eastAsia"/>
              </w:rPr>
              <w:t>C</w:t>
            </w:r>
            <w:r>
              <w:t>Future</w:t>
            </w:r>
            <w:r>
              <w:rPr>
                <w:rFonts w:hint="eastAsia"/>
              </w:rPr>
              <w:t>Simulation</w:t>
            </w:r>
          </w:p>
        </w:tc>
        <w:tc>
          <w:tcPr>
            <w:tcW w:w="4651" w:type="dxa"/>
          </w:tcPr>
          <w:p w:rsidR="004D4C02" w:rsidRDefault="00F05289" w:rsidP="00787E0C">
            <w:r>
              <w:rPr>
                <w:rFonts w:hint="eastAsia"/>
              </w:rPr>
              <w:t>预测</w:t>
            </w:r>
            <w:r>
              <w:t>模拟计算</w:t>
            </w:r>
          </w:p>
        </w:tc>
      </w:tr>
      <w:tr w:rsidR="00AD7509" w:rsidTr="006B3DD8">
        <w:tc>
          <w:tcPr>
            <w:tcW w:w="1483" w:type="dxa"/>
          </w:tcPr>
          <w:p w:rsidR="00AD7509" w:rsidRDefault="00AD7509" w:rsidP="00787E0C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AD7509" w:rsidRDefault="00AD7509" w:rsidP="00F05289">
            <w:r>
              <w:rPr>
                <w:rFonts w:hint="eastAsia"/>
              </w:rPr>
              <w:t>CPositionSize</w:t>
            </w:r>
          </w:p>
        </w:tc>
        <w:tc>
          <w:tcPr>
            <w:tcW w:w="4651" w:type="dxa"/>
          </w:tcPr>
          <w:p w:rsidR="00AD7509" w:rsidRDefault="00AD7509" w:rsidP="00787E0C">
            <w:r>
              <w:rPr>
                <w:rFonts w:hint="eastAsia"/>
              </w:rPr>
              <w:t>仓位</w:t>
            </w:r>
            <w:r>
              <w:t>管理计算</w:t>
            </w:r>
          </w:p>
        </w:tc>
      </w:tr>
      <w:tr w:rsidR="001B72C0" w:rsidTr="006B3DD8">
        <w:tc>
          <w:tcPr>
            <w:tcW w:w="1483" w:type="dxa"/>
          </w:tcPr>
          <w:p w:rsidR="001B72C0" w:rsidRDefault="001B72C0" w:rsidP="00787E0C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1B72C0" w:rsidRDefault="001B72C0" w:rsidP="00346E72">
            <w:r>
              <w:rPr>
                <w:rFonts w:hint="eastAsia"/>
              </w:rPr>
              <w:t>C</w:t>
            </w:r>
            <w:r w:rsidR="00346E72">
              <w:t>Data</w:t>
            </w:r>
            <w:r>
              <w:rPr>
                <w:rFonts w:hint="eastAsia"/>
              </w:rPr>
              <w:t>Finance</w:t>
            </w:r>
          </w:p>
        </w:tc>
        <w:tc>
          <w:tcPr>
            <w:tcW w:w="4651" w:type="dxa"/>
          </w:tcPr>
          <w:p w:rsidR="001B72C0" w:rsidRDefault="001B72C0" w:rsidP="00787E0C">
            <w:r>
              <w:rPr>
                <w:rFonts w:hint="eastAsia"/>
              </w:rPr>
              <w:t>财务</w:t>
            </w:r>
            <w:r>
              <w:t>数据</w:t>
            </w:r>
          </w:p>
          <w:p w:rsidR="00B40006" w:rsidRDefault="00B40006" w:rsidP="00787E0C">
            <w:r>
              <w:rPr>
                <w:rFonts w:hint="eastAsia"/>
              </w:rPr>
              <w:t>问题</w:t>
            </w:r>
            <w:r>
              <w:t>：是否要把分析计算放在该类中？如</w:t>
            </w:r>
            <w:r>
              <w:rPr>
                <w:rFonts w:hint="eastAsia"/>
              </w:rPr>
              <w:t>杜邦</w:t>
            </w:r>
            <w:r>
              <w:t>分析？</w:t>
            </w:r>
          </w:p>
        </w:tc>
      </w:tr>
      <w:tr w:rsidR="001B72C0" w:rsidTr="006B3DD8">
        <w:tc>
          <w:tcPr>
            <w:tcW w:w="1483" w:type="dxa"/>
          </w:tcPr>
          <w:p w:rsidR="001B72C0" w:rsidRDefault="001B72C0" w:rsidP="00787E0C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1B72C0" w:rsidRDefault="001B72C0" w:rsidP="00346E72">
            <w:r>
              <w:rPr>
                <w:rFonts w:hint="eastAsia"/>
              </w:rPr>
              <w:t>C</w:t>
            </w:r>
            <w:r w:rsidR="00346E72">
              <w:t>DataTable</w:t>
            </w:r>
            <w:r>
              <w:rPr>
                <w:rFonts w:hint="eastAsia"/>
              </w:rPr>
              <w:t>Finance</w:t>
            </w:r>
          </w:p>
        </w:tc>
        <w:tc>
          <w:tcPr>
            <w:tcW w:w="4651" w:type="dxa"/>
          </w:tcPr>
          <w:p w:rsidR="001B72C0" w:rsidRDefault="001B72C0" w:rsidP="00787E0C">
            <w:r>
              <w:rPr>
                <w:rFonts w:hint="eastAsia"/>
              </w:rPr>
              <w:t>财务</w:t>
            </w:r>
            <w:r>
              <w:t>数据集合</w:t>
            </w:r>
            <w:r>
              <w:rPr>
                <w:rFonts w:hint="eastAsia"/>
              </w:rPr>
              <w:t>类</w:t>
            </w:r>
          </w:p>
        </w:tc>
      </w:tr>
      <w:tr w:rsidR="001B72C0" w:rsidTr="006B3DD8">
        <w:tc>
          <w:tcPr>
            <w:tcW w:w="1483" w:type="dxa"/>
          </w:tcPr>
          <w:p w:rsidR="001B72C0" w:rsidRDefault="001B72C0" w:rsidP="00787E0C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1B72C0" w:rsidRDefault="001B72C0" w:rsidP="00346E72">
            <w:r>
              <w:rPr>
                <w:rFonts w:hint="eastAsia"/>
              </w:rPr>
              <w:t>C</w:t>
            </w:r>
            <w:r w:rsidR="00346E72">
              <w:t>Data</w:t>
            </w:r>
            <w:r>
              <w:t>Index</w:t>
            </w:r>
          </w:p>
        </w:tc>
        <w:tc>
          <w:tcPr>
            <w:tcW w:w="4651" w:type="dxa"/>
          </w:tcPr>
          <w:p w:rsidR="001B72C0" w:rsidRDefault="001B72C0" w:rsidP="00787E0C">
            <w:r>
              <w:rPr>
                <w:rFonts w:hint="eastAsia"/>
              </w:rPr>
              <w:t>大盘指数</w:t>
            </w:r>
            <w:r>
              <w:t>、板块</w:t>
            </w:r>
            <w:r>
              <w:rPr>
                <w:rFonts w:hint="eastAsia"/>
              </w:rPr>
              <w:t>数据，</w:t>
            </w:r>
            <w:r>
              <w:t>包括</w:t>
            </w:r>
            <w:r>
              <w:rPr>
                <w:rFonts w:hint="eastAsia"/>
              </w:rPr>
              <w:t>价格</w:t>
            </w:r>
            <w:r>
              <w:t>、成交量</w:t>
            </w:r>
            <w:r>
              <w:rPr>
                <w:rFonts w:hint="eastAsia"/>
              </w:rPr>
              <w:t>信息</w:t>
            </w:r>
          </w:p>
        </w:tc>
      </w:tr>
      <w:tr w:rsidR="001B72C0" w:rsidTr="006B3DD8">
        <w:tc>
          <w:tcPr>
            <w:tcW w:w="1483" w:type="dxa"/>
          </w:tcPr>
          <w:p w:rsidR="001B72C0" w:rsidRDefault="00B40006" w:rsidP="00787E0C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1B72C0" w:rsidRDefault="00B40006" w:rsidP="001B72C0">
            <w:r>
              <w:rPr>
                <w:rFonts w:hint="eastAsia"/>
              </w:rPr>
              <w:t>C</w:t>
            </w:r>
            <w:r w:rsidR="00346E72">
              <w:t>Data</w:t>
            </w:r>
            <w:r>
              <w:t>Company</w:t>
            </w:r>
            <w:r>
              <w:rPr>
                <w:rFonts w:hint="eastAsia"/>
              </w:rPr>
              <w:t>Note</w:t>
            </w:r>
          </w:p>
        </w:tc>
        <w:tc>
          <w:tcPr>
            <w:tcW w:w="4651" w:type="dxa"/>
          </w:tcPr>
          <w:p w:rsidR="001B72C0" w:rsidRDefault="00B40006" w:rsidP="00787E0C">
            <w:r>
              <w:rPr>
                <w:rFonts w:hint="eastAsia"/>
              </w:rPr>
              <w:t>公司</w:t>
            </w:r>
            <w:r>
              <w:t>公告</w:t>
            </w:r>
            <w:r>
              <w:rPr>
                <w:rFonts w:hint="eastAsia"/>
              </w:rPr>
              <w:t>、</w:t>
            </w:r>
            <w:r>
              <w:t>财报</w:t>
            </w:r>
            <w:r>
              <w:rPr>
                <w:rFonts w:hint="eastAsia"/>
              </w:rPr>
              <w:t>类</w:t>
            </w:r>
          </w:p>
        </w:tc>
      </w:tr>
      <w:tr w:rsidR="00B17E84" w:rsidTr="006B3DD8">
        <w:tc>
          <w:tcPr>
            <w:tcW w:w="1483" w:type="dxa"/>
          </w:tcPr>
          <w:p w:rsidR="00B17E84" w:rsidRDefault="00B17E84" w:rsidP="00787E0C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B17E84" w:rsidRDefault="008601BA" w:rsidP="001B72C0">
            <w:r>
              <w:rPr>
                <w:rFonts w:hint="eastAsia"/>
              </w:rPr>
              <w:t>C</w:t>
            </w:r>
            <w:r w:rsidR="00346E72">
              <w:t>Data</w:t>
            </w:r>
            <w:r>
              <w:rPr>
                <w:rFonts w:hint="eastAsia"/>
              </w:rPr>
              <w:t>Tick</w:t>
            </w:r>
          </w:p>
        </w:tc>
        <w:tc>
          <w:tcPr>
            <w:tcW w:w="4651" w:type="dxa"/>
          </w:tcPr>
          <w:p w:rsidR="00B17E84" w:rsidRDefault="00B17E84" w:rsidP="00787E0C">
            <w:r>
              <w:rPr>
                <w:rFonts w:hint="eastAsia"/>
              </w:rPr>
              <w:t>某股</w:t>
            </w:r>
            <w:r>
              <w:t>分时图</w:t>
            </w:r>
          </w:p>
        </w:tc>
      </w:tr>
      <w:tr w:rsidR="006B3DD8" w:rsidTr="006B3DD8">
        <w:tc>
          <w:tcPr>
            <w:tcW w:w="1483" w:type="dxa"/>
          </w:tcPr>
          <w:p w:rsidR="006B3DD8" w:rsidRDefault="006B3DD8" w:rsidP="006B3DD8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6B3DD8" w:rsidRDefault="008601BA" w:rsidP="006B3DD8">
            <w:r>
              <w:rPr>
                <w:rFonts w:hint="eastAsia"/>
              </w:rPr>
              <w:t>C</w:t>
            </w:r>
            <w:r w:rsidR="00346E72">
              <w:t>DataTable</w:t>
            </w:r>
            <w:r>
              <w:rPr>
                <w:rFonts w:hint="eastAsia"/>
              </w:rPr>
              <w:t>Tick</w:t>
            </w:r>
          </w:p>
        </w:tc>
        <w:tc>
          <w:tcPr>
            <w:tcW w:w="4651" w:type="dxa"/>
          </w:tcPr>
          <w:p w:rsidR="006B3DD8" w:rsidRPr="006B3DD8" w:rsidRDefault="006B3DD8" w:rsidP="006B3DD8">
            <w:r>
              <w:rPr>
                <w:rFonts w:hint="eastAsia"/>
              </w:rPr>
              <w:t>某股</w:t>
            </w:r>
            <w:r>
              <w:t>分时图</w:t>
            </w:r>
            <w:r>
              <w:rPr>
                <w:rFonts w:hint="eastAsia"/>
              </w:rPr>
              <w:t>集合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按</w:t>
            </w:r>
            <w:r>
              <w:t>天</w:t>
            </w:r>
            <w:r>
              <w:rPr>
                <w:rFonts w:hint="eastAsia"/>
              </w:rPr>
              <w:t>?)</w:t>
            </w:r>
          </w:p>
        </w:tc>
      </w:tr>
      <w:tr w:rsidR="006B3DD8" w:rsidTr="006B3DD8">
        <w:tc>
          <w:tcPr>
            <w:tcW w:w="1483" w:type="dxa"/>
          </w:tcPr>
          <w:p w:rsidR="006B3DD8" w:rsidRDefault="006B3DD8" w:rsidP="006B3DD8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6B3DD8" w:rsidRDefault="006B3DD8" w:rsidP="006B3DD8">
            <w:r>
              <w:rPr>
                <w:rFonts w:hint="eastAsia"/>
              </w:rPr>
              <w:t>CTSGeneral</w:t>
            </w:r>
          </w:p>
        </w:tc>
        <w:tc>
          <w:tcPr>
            <w:tcW w:w="4651" w:type="dxa"/>
          </w:tcPr>
          <w:p w:rsidR="006B3DD8" w:rsidRDefault="006B3DD8" w:rsidP="006B3DD8">
            <w:r>
              <w:rPr>
                <w:rFonts w:hint="eastAsia"/>
              </w:rPr>
              <w:t>一般</w:t>
            </w:r>
            <w:r>
              <w:t>交易策略</w:t>
            </w:r>
            <w:r>
              <w:rPr>
                <w:rFonts w:hint="eastAsia"/>
              </w:rPr>
              <w:t>，</w:t>
            </w:r>
            <w:r>
              <w:t>必须</w:t>
            </w:r>
            <w:r>
              <w:rPr>
                <w:rFonts w:hint="eastAsia"/>
              </w:rPr>
              <w:t>遵循</w:t>
            </w:r>
            <w:r>
              <w:t>的原则</w:t>
            </w:r>
          </w:p>
        </w:tc>
      </w:tr>
      <w:tr w:rsidR="006B3DD8" w:rsidTr="006B3DD8">
        <w:tc>
          <w:tcPr>
            <w:tcW w:w="1483" w:type="dxa"/>
          </w:tcPr>
          <w:p w:rsidR="006B3DD8" w:rsidRDefault="006B3DD8" w:rsidP="006B3DD8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6B3DD8" w:rsidRDefault="006B3DD8" w:rsidP="006B3DD8">
            <w:r>
              <w:rPr>
                <w:rFonts w:hint="eastAsia"/>
              </w:rPr>
              <w:t>C</w:t>
            </w:r>
            <w:r>
              <w:t>Intraday</w:t>
            </w:r>
            <w:r>
              <w:rPr>
                <w:rFonts w:hint="eastAsia"/>
              </w:rPr>
              <w:t>PriceData</w:t>
            </w:r>
          </w:p>
        </w:tc>
        <w:tc>
          <w:tcPr>
            <w:tcW w:w="4651" w:type="dxa"/>
          </w:tcPr>
          <w:p w:rsidR="006B3DD8" w:rsidRDefault="006B3DD8" w:rsidP="006B3DD8">
            <w:r>
              <w:rPr>
                <w:rFonts w:hint="eastAsia"/>
              </w:rPr>
              <w:t>日内</w:t>
            </w:r>
            <w:r>
              <w:t>数据</w:t>
            </w:r>
            <w:r>
              <w:rPr>
                <w:rFonts w:hint="eastAsia"/>
              </w:rPr>
              <w:t>，和</w:t>
            </w:r>
            <w:r>
              <w:t>日</w:t>
            </w:r>
            <w:r>
              <w:rPr>
                <w:rFonts w:hint="eastAsia"/>
              </w:rPr>
              <w:t>线</w:t>
            </w:r>
            <w:r>
              <w:t>交易数据有什么不同？</w:t>
            </w:r>
          </w:p>
        </w:tc>
      </w:tr>
      <w:tr w:rsidR="006B3DD8" w:rsidTr="006B3DD8">
        <w:tc>
          <w:tcPr>
            <w:tcW w:w="1483" w:type="dxa"/>
          </w:tcPr>
          <w:p w:rsidR="006B3DD8" w:rsidRDefault="006B3DD8" w:rsidP="006B3DD8"/>
        </w:tc>
        <w:tc>
          <w:tcPr>
            <w:tcW w:w="2162" w:type="dxa"/>
          </w:tcPr>
          <w:p w:rsidR="006B3DD8" w:rsidRDefault="00761CD4" w:rsidP="006B3DD8">
            <w:r>
              <w:rPr>
                <w:rFonts w:hint="eastAsia"/>
              </w:rPr>
              <w:t>CSignal</w:t>
            </w:r>
          </w:p>
        </w:tc>
        <w:tc>
          <w:tcPr>
            <w:tcW w:w="4651" w:type="dxa"/>
          </w:tcPr>
          <w:p w:rsidR="006B3DD8" w:rsidRDefault="00761CD4" w:rsidP="006B3DD8">
            <w:r>
              <w:rPr>
                <w:rFonts w:hint="eastAsia"/>
              </w:rPr>
              <w:t>卖出</w:t>
            </w:r>
            <w:r>
              <w:t>买入</w:t>
            </w:r>
            <w:r>
              <w:rPr>
                <w:rFonts w:hint="eastAsia"/>
              </w:rPr>
              <w:t>信号</w:t>
            </w:r>
            <w:r>
              <w:t>？</w:t>
            </w:r>
          </w:p>
        </w:tc>
      </w:tr>
      <w:tr w:rsidR="002435B1" w:rsidTr="006B3DD8">
        <w:tc>
          <w:tcPr>
            <w:tcW w:w="1483" w:type="dxa"/>
          </w:tcPr>
          <w:p w:rsidR="002435B1" w:rsidRDefault="002435B1" w:rsidP="006B3DD8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2435B1" w:rsidRDefault="002435B1" w:rsidP="006B3DD8">
            <w:r>
              <w:rPr>
                <w:rFonts w:hint="eastAsia"/>
              </w:rPr>
              <w:t>CTSAvg</w:t>
            </w:r>
          </w:p>
        </w:tc>
        <w:tc>
          <w:tcPr>
            <w:tcW w:w="4651" w:type="dxa"/>
          </w:tcPr>
          <w:p w:rsidR="002435B1" w:rsidRDefault="002435B1" w:rsidP="006B3DD8">
            <w:r>
              <w:rPr>
                <w:rFonts w:hint="eastAsia"/>
              </w:rPr>
              <w:t>均线</w:t>
            </w:r>
            <w:r>
              <w:t>算法</w:t>
            </w:r>
          </w:p>
        </w:tc>
      </w:tr>
      <w:tr w:rsidR="00EA225F" w:rsidTr="006B3DD8">
        <w:tc>
          <w:tcPr>
            <w:tcW w:w="1483" w:type="dxa"/>
          </w:tcPr>
          <w:p w:rsidR="00EA225F" w:rsidRDefault="00EA225F" w:rsidP="006B3DD8">
            <w:r>
              <w:rPr>
                <w:rFonts w:hint="eastAsia"/>
              </w:rPr>
              <w:t>实体</w:t>
            </w:r>
            <w:r>
              <w:t>类</w:t>
            </w:r>
          </w:p>
        </w:tc>
        <w:tc>
          <w:tcPr>
            <w:tcW w:w="2162" w:type="dxa"/>
          </w:tcPr>
          <w:p w:rsidR="00EA225F" w:rsidRDefault="00EA225F" w:rsidP="006B3DD8">
            <w:r>
              <w:rPr>
                <w:rFonts w:hint="eastAsia"/>
              </w:rPr>
              <w:t>C</w:t>
            </w:r>
            <w:r w:rsidR="00346E72">
              <w:t>Data</w:t>
            </w:r>
            <w:r>
              <w:rPr>
                <w:rFonts w:hint="eastAsia"/>
              </w:rPr>
              <w:t>StockDaily</w:t>
            </w:r>
          </w:p>
        </w:tc>
        <w:tc>
          <w:tcPr>
            <w:tcW w:w="4651" w:type="dxa"/>
          </w:tcPr>
          <w:p w:rsidR="00EA225F" w:rsidRDefault="00EA225F" w:rsidP="006B3DD8">
            <w:r>
              <w:rPr>
                <w:rFonts w:hint="eastAsia"/>
              </w:rPr>
              <w:t>股票</w:t>
            </w:r>
            <w:r>
              <w:t>数据，代码</w:t>
            </w:r>
          </w:p>
        </w:tc>
      </w:tr>
      <w:tr w:rsidR="00EA225F" w:rsidTr="006B3DD8">
        <w:tc>
          <w:tcPr>
            <w:tcW w:w="1483" w:type="dxa"/>
          </w:tcPr>
          <w:p w:rsidR="00EA225F" w:rsidRDefault="00EA225F" w:rsidP="006B3DD8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EA225F" w:rsidRDefault="00EA225F" w:rsidP="006B3DD8">
            <w:r>
              <w:rPr>
                <w:rFonts w:hint="eastAsia"/>
              </w:rPr>
              <w:t>CDataFeed</w:t>
            </w:r>
            <w:r w:rsidR="00087926">
              <w:t>Web</w:t>
            </w:r>
          </w:p>
          <w:p w:rsidR="00087926" w:rsidRDefault="00087926" w:rsidP="006B3DD8">
            <w:r>
              <w:t>CDataFeedWind</w:t>
            </w:r>
          </w:p>
          <w:p w:rsidR="00087926" w:rsidRDefault="00087926" w:rsidP="00087926">
            <w:r>
              <w:t>CDataFeedTDX</w:t>
            </w:r>
          </w:p>
          <w:p w:rsidR="00087926" w:rsidRDefault="00087926" w:rsidP="006B3DD8"/>
        </w:tc>
        <w:tc>
          <w:tcPr>
            <w:tcW w:w="4651" w:type="dxa"/>
          </w:tcPr>
          <w:p w:rsidR="00EA225F" w:rsidRDefault="00EA225F" w:rsidP="006B3DD8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Yahoo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Sina</w:t>
            </w:r>
            <w:r>
              <w:rPr>
                <w:rFonts w:hint="eastAsia"/>
              </w:rPr>
              <w:t>得到</w:t>
            </w:r>
            <w:r>
              <w:t>即时和历史数据</w:t>
            </w:r>
            <w:r w:rsidR="00876DE4">
              <w:rPr>
                <w:rFonts w:hint="eastAsia"/>
              </w:rPr>
              <w:t>、</w:t>
            </w:r>
            <w:r w:rsidR="00876DE4">
              <w:t>包括财务数据等</w:t>
            </w:r>
          </w:p>
          <w:p w:rsidR="00087926" w:rsidRDefault="00087926" w:rsidP="006B3DD8"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Wind</w:t>
            </w:r>
            <w:r>
              <w:rPr>
                <w:rFonts w:hint="eastAsia"/>
              </w:rPr>
              <w:t>得到</w:t>
            </w:r>
            <w:r>
              <w:t>数据</w:t>
            </w:r>
          </w:p>
          <w:p w:rsidR="00087926" w:rsidRDefault="00087926" w:rsidP="006B3DD8">
            <w:r>
              <w:rPr>
                <w:rFonts w:hint="eastAsia"/>
              </w:rPr>
              <w:t>从通达信</w:t>
            </w:r>
            <w:r>
              <w:t>得到数据</w:t>
            </w:r>
          </w:p>
        </w:tc>
      </w:tr>
      <w:tr w:rsidR="0014097F" w:rsidTr="006B3DD8">
        <w:tc>
          <w:tcPr>
            <w:tcW w:w="1483" w:type="dxa"/>
          </w:tcPr>
          <w:p w:rsidR="0014097F" w:rsidRDefault="0014097F" w:rsidP="006B3DD8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14097F" w:rsidRDefault="005113AA" w:rsidP="006B3DD8">
            <w:r>
              <w:rPr>
                <w:rFonts w:hint="eastAsia"/>
              </w:rPr>
              <w:t>CFacility</w:t>
            </w:r>
          </w:p>
        </w:tc>
        <w:tc>
          <w:tcPr>
            <w:tcW w:w="4651" w:type="dxa"/>
          </w:tcPr>
          <w:p w:rsidR="0014097F" w:rsidRDefault="0014097F" w:rsidP="006B3DD8">
            <w:r>
              <w:rPr>
                <w:rFonts w:hint="eastAsia"/>
              </w:rPr>
              <w:t>发送</w:t>
            </w:r>
            <w:r>
              <w:t>邮件</w:t>
            </w:r>
            <w:r>
              <w:rPr>
                <w:rFonts w:hint="eastAsia"/>
              </w:rPr>
              <w:t>、</w:t>
            </w:r>
            <w:r>
              <w:t>提醒等功能</w:t>
            </w:r>
          </w:p>
        </w:tc>
      </w:tr>
      <w:tr w:rsidR="00B7061A" w:rsidTr="006B3DD8">
        <w:tc>
          <w:tcPr>
            <w:tcW w:w="1483" w:type="dxa"/>
          </w:tcPr>
          <w:p w:rsidR="00B7061A" w:rsidRDefault="00B7061A" w:rsidP="006B3DD8">
            <w:r>
              <w:rPr>
                <w:rFonts w:hint="eastAsia"/>
              </w:rPr>
              <w:t>控制类</w:t>
            </w:r>
          </w:p>
        </w:tc>
        <w:tc>
          <w:tcPr>
            <w:tcW w:w="2162" w:type="dxa"/>
          </w:tcPr>
          <w:p w:rsidR="00B7061A" w:rsidRDefault="00B7061A" w:rsidP="006B3DD8">
            <w:r>
              <w:rPr>
                <w:rFonts w:hint="eastAsia"/>
              </w:rPr>
              <w:t>CDataMining</w:t>
            </w:r>
          </w:p>
        </w:tc>
        <w:tc>
          <w:tcPr>
            <w:tcW w:w="4651" w:type="dxa"/>
          </w:tcPr>
          <w:p w:rsidR="00B7061A" w:rsidRDefault="00B7061A" w:rsidP="006B3DD8">
            <w:r>
              <w:rPr>
                <w:rFonts w:hint="eastAsia"/>
              </w:rPr>
              <w:t>数据</w:t>
            </w:r>
            <w:r>
              <w:t>挖掘，</w:t>
            </w:r>
          </w:p>
          <w:p w:rsidR="00B7061A" w:rsidRDefault="00B7061A" w:rsidP="006B3DD8">
            <w:r>
              <w:rPr>
                <w:rFonts w:hint="eastAsia"/>
              </w:rPr>
              <w:t>统计</w:t>
            </w:r>
            <w:r>
              <w:t>类作为</w:t>
            </w:r>
            <w:r>
              <w:rPr>
                <w:rFonts w:hint="eastAsia"/>
              </w:rPr>
              <w:t>统计</w:t>
            </w:r>
            <w:r>
              <w:t>基础算法类</w:t>
            </w:r>
          </w:p>
        </w:tc>
      </w:tr>
      <w:tr w:rsidR="00B7061A" w:rsidTr="006B3DD8">
        <w:tc>
          <w:tcPr>
            <w:tcW w:w="1483" w:type="dxa"/>
          </w:tcPr>
          <w:p w:rsidR="00B7061A" w:rsidRDefault="009E4D04" w:rsidP="006B3DD8">
            <w:r>
              <w:rPr>
                <w:rFonts w:hint="eastAsia"/>
              </w:rPr>
              <w:t>实体类</w:t>
            </w:r>
          </w:p>
        </w:tc>
        <w:tc>
          <w:tcPr>
            <w:tcW w:w="2162" w:type="dxa"/>
          </w:tcPr>
          <w:p w:rsidR="00B7061A" w:rsidRPr="00E00A31" w:rsidRDefault="009E4D04" w:rsidP="006B3DD8">
            <w:pPr>
              <w:rPr>
                <w:strike/>
              </w:rPr>
            </w:pPr>
            <w:r w:rsidRPr="00E00A31">
              <w:rPr>
                <w:rFonts w:hint="eastAsia"/>
                <w:strike/>
              </w:rPr>
              <w:t>CDataTablePrice_</w:t>
            </w:r>
            <w:r w:rsidRPr="00E00A31">
              <w:rPr>
                <w:strike/>
              </w:rPr>
              <w:t>IDC</w:t>
            </w:r>
          </w:p>
        </w:tc>
        <w:tc>
          <w:tcPr>
            <w:tcW w:w="4651" w:type="dxa"/>
          </w:tcPr>
          <w:p w:rsidR="00B7061A" w:rsidRPr="00E00A31" w:rsidRDefault="009E4D04" w:rsidP="006B3DD8">
            <w:pPr>
              <w:rPr>
                <w:strike/>
              </w:rPr>
            </w:pPr>
            <w:r w:rsidRPr="00E00A31">
              <w:rPr>
                <w:rFonts w:hint="eastAsia"/>
                <w:strike/>
              </w:rPr>
              <w:t>价格</w:t>
            </w:r>
            <w:r w:rsidRPr="00E00A31">
              <w:rPr>
                <w:strike/>
              </w:rPr>
              <w:t>数据的</w:t>
            </w:r>
            <w:r w:rsidRPr="00E00A31">
              <w:rPr>
                <w:rFonts w:hint="eastAsia"/>
                <w:strike/>
              </w:rPr>
              <w:t>Indicator</w:t>
            </w:r>
            <w:r w:rsidRPr="00E00A31">
              <w:rPr>
                <w:strike/>
              </w:rPr>
              <w:t>指标（从</w:t>
            </w:r>
            <w:r w:rsidRPr="00E00A31">
              <w:rPr>
                <w:rFonts w:hint="eastAsia"/>
                <w:strike/>
              </w:rPr>
              <w:t>DataTablePrice</w:t>
            </w:r>
            <w:r w:rsidRPr="00E00A31">
              <w:rPr>
                <w:rFonts w:hint="eastAsia"/>
                <w:strike/>
              </w:rPr>
              <w:t>）</w:t>
            </w:r>
          </w:p>
        </w:tc>
      </w:tr>
      <w:tr w:rsidR="009E4D04" w:rsidTr="006B3DD8">
        <w:tc>
          <w:tcPr>
            <w:tcW w:w="1483" w:type="dxa"/>
          </w:tcPr>
          <w:p w:rsidR="009E4D04" w:rsidRDefault="009B0732" w:rsidP="006B3DD8">
            <w:r>
              <w:rPr>
                <w:rFonts w:hint="eastAsia"/>
              </w:rPr>
              <w:t>实体类</w:t>
            </w:r>
          </w:p>
        </w:tc>
        <w:tc>
          <w:tcPr>
            <w:tcW w:w="2162" w:type="dxa"/>
          </w:tcPr>
          <w:p w:rsidR="009E4D04" w:rsidRDefault="009B0732" w:rsidP="006B3DD8">
            <w:r w:rsidRPr="009B0732">
              <w:t>CIDC_Average</w:t>
            </w:r>
          </w:p>
        </w:tc>
        <w:tc>
          <w:tcPr>
            <w:tcW w:w="4651" w:type="dxa"/>
          </w:tcPr>
          <w:p w:rsidR="009E4D04" w:rsidRDefault="009B0732" w:rsidP="006B3DD8">
            <w:r>
              <w:rPr>
                <w:rFonts w:hint="eastAsia"/>
              </w:rPr>
              <w:t>均线</w:t>
            </w:r>
            <w:r>
              <w:t>指标</w:t>
            </w:r>
            <w:r>
              <w:rPr>
                <w:rFonts w:hint="eastAsia"/>
              </w:rPr>
              <w:t>，</w:t>
            </w:r>
            <w:r>
              <w:t>内部包含</w:t>
            </w:r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>CData</w:t>
            </w:r>
            <w:r>
              <w:t>Table</w:t>
            </w:r>
            <w:r>
              <w:rPr>
                <w:rFonts w:hint="eastAsia"/>
              </w:rPr>
              <w:t>Price</w:t>
            </w:r>
          </w:p>
        </w:tc>
      </w:tr>
      <w:tr w:rsidR="009B0732" w:rsidTr="006B3DD8">
        <w:tc>
          <w:tcPr>
            <w:tcW w:w="1483" w:type="dxa"/>
          </w:tcPr>
          <w:p w:rsidR="009B0732" w:rsidRPr="009B0732" w:rsidRDefault="00BF78E0" w:rsidP="006B3DD8">
            <w:r>
              <w:rPr>
                <w:rFonts w:hint="eastAsia"/>
              </w:rPr>
              <w:t>实体类</w:t>
            </w:r>
          </w:p>
        </w:tc>
        <w:tc>
          <w:tcPr>
            <w:tcW w:w="2162" w:type="dxa"/>
          </w:tcPr>
          <w:p w:rsidR="009B0732" w:rsidRPr="009B0732" w:rsidRDefault="00DE314B" w:rsidP="006B3DD8">
            <w:r>
              <w:t>C</w:t>
            </w:r>
            <w:r>
              <w:rPr>
                <w:rFonts w:hint="eastAsia"/>
              </w:rPr>
              <w:t>IDC_</w:t>
            </w:r>
            <w:r>
              <w:t>MACD</w:t>
            </w:r>
          </w:p>
        </w:tc>
        <w:tc>
          <w:tcPr>
            <w:tcW w:w="4651" w:type="dxa"/>
          </w:tcPr>
          <w:p w:rsidR="009B0732" w:rsidRDefault="00DE314B" w:rsidP="006B3DD8">
            <w:r>
              <w:rPr>
                <w:rFonts w:hint="eastAsia"/>
              </w:rPr>
              <w:t>MACD</w:t>
            </w:r>
            <w:r>
              <w:rPr>
                <w:rFonts w:hint="eastAsia"/>
              </w:rPr>
              <w:t>指标</w:t>
            </w:r>
            <w:r>
              <w:t>，内部包含</w:t>
            </w:r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>CData</w:t>
            </w:r>
            <w:r>
              <w:t>Table</w:t>
            </w:r>
            <w:r>
              <w:rPr>
                <w:rFonts w:hint="eastAsia"/>
              </w:rPr>
              <w:t>Price</w:t>
            </w:r>
          </w:p>
        </w:tc>
      </w:tr>
      <w:tr w:rsidR="00BF78E0" w:rsidTr="006B3DD8">
        <w:tc>
          <w:tcPr>
            <w:tcW w:w="1483" w:type="dxa"/>
          </w:tcPr>
          <w:p w:rsidR="00BF78E0" w:rsidRPr="009B0732" w:rsidRDefault="006922D8" w:rsidP="006B3DD8">
            <w:r>
              <w:rPr>
                <w:rFonts w:hint="eastAsia"/>
              </w:rPr>
              <w:t>实体类</w:t>
            </w:r>
          </w:p>
        </w:tc>
        <w:tc>
          <w:tcPr>
            <w:tcW w:w="2162" w:type="dxa"/>
          </w:tcPr>
          <w:p w:rsidR="00BF78E0" w:rsidRDefault="006922D8" w:rsidP="006B3DD8">
            <w:r w:rsidRPr="006922D8">
              <w:t>CDataInfo_Stock</w:t>
            </w:r>
          </w:p>
        </w:tc>
        <w:tc>
          <w:tcPr>
            <w:tcW w:w="4651" w:type="dxa"/>
          </w:tcPr>
          <w:p w:rsidR="00BF78E0" w:rsidRDefault="00BF78E0" w:rsidP="006B3DD8"/>
        </w:tc>
      </w:tr>
      <w:tr w:rsidR="006922D8" w:rsidTr="006B3DD8">
        <w:tc>
          <w:tcPr>
            <w:tcW w:w="1483" w:type="dxa"/>
          </w:tcPr>
          <w:p w:rsidR="006922D8" w:rsidRDefault="006922D8" w:rsidP="006B3DD8">
            <w:r>
              <w:rPr>
                <w:rFonts w:hint="eastAsia"/>
              </w:rPr>
              <w:t>实体类</w:t>
            </w:r>
          </w:p>
        </w:tc>
        <w:tc>
          <w:tcPr>
            <w:tcW w:w="2162" w:type="dxa"/>
          </w:tcPr>
          <w:p w:rsidR="006922D8" w:rsidRDefault="006922D8" w:rsidP="006B3DD8"/>
        </w:tc>
        <w:tc>
          <w:tcPr>
            <w:tcW w:w="4651" w:type="dxa"/>
          </w:tcPr>
          <w:p w:rsidR="006922D8" w:rsidRDefault="006922D8" w:rsidP="006B3DD8"/>
        </w:tc>
      </w:tr>
      <w:tr w:rsidR="006922D8" w:rsidTr="006B3DD8">
        <w:tc>
          <w:tcPr>
            <w:tcW w:w="1483" w:type="dxa"/>
          </w:tcPr>
          <w:p w:rsidR="006922D8" w:rsidRDefault="006922D8" w:rsidP="006B3DD8"/>
        </w:tc>
        <w:tc>
          <w:tcPr>
            <w:tcW w:w="2162" w:type="dxa"/>
          </w:tcPr>
          <w:p w:rsidR="006922D8" w:rsidRDefault="006922D8" w:rsidP="006B3DD8"/>
        </w:tc>
        <w:tc>
          <w:tcPr>
            <w:tcW w:w="4651" w:type="dxa"/>
          </w:tcPr>
          <w:p w:rsidR="006922D8" w:rsidRDefault="006922D8" w:rsidP="006B3DD8"/>
        </w:tc>
      </w:tr>
    </w:tbl>
    <w:p w:rsidR="00AB79B8" w:rsidRPr="00B7061A" w:rsidRDefault="00AB79B8" w:rsidP="00AB79B8"/>
    <w:p w:rsidR="00717349" w:rsidRDefault="00717349" w:rsidP="00947769">
      <w:pPr>
        <w:pStyle w:val="3"/>
      </w:pPr>
      <w:r>
        <w:rPr>
          <w:rFonts w:hint="eastAsia"/>
        </w:rPr>
        <w:lastRenderedPageBreak/>
        <w:t>用例图</w:t>
      </w:r>
    </w:p>
    <w:p w:rsidR="00717349" w:rsidRPr="00717349" w:rsidRDefault="009C57AB" w:rsidP="00717349">
      <w:r>
        <w:object w:dxaOrig="13599" w:dyaOrig="13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21.55pt" o:ole="">
            <v:imagedata r:id="rId15" o:title=""/>
          </v:shape>
          <o:OLEObject Type="Embed" ProgID="Visio.Drawing.15" ShapeID="_x0000_i1025" DrawAspect="Content" ObjectID="_1516392978" r:id="rId16"/>
        </w:object>
      </w:r>
    </w:p>
    <w:p w:rsidR="00717349" w:rsidRDefault="00717349" w:rsidP="00717349">
      <w:pPr>
        <w:pStyle w:val="3"/>
      </w:pPr>
      <w:r>
        <w:rPr>
          <w:rFonts w:hint="eastAsia"/>
        </w:rPr>
        <w:t>序列图</w:t>
      </w:r>
    </w:p>
    <w:p w:rsidR="00717349" w:rsidRPr="00717349" w:rsidRDefault="00717349" w:rsidP="00717349"/>
    <w:p w:rsidR="00AB79B8" w:rsidRDefault="00947769" w:rsidP="00947769">
      <w:pPr>
        <w:pStyle w:val="3"/>
      </w:pPr>
      <w:r>
        <w:rPr>
          <w:rFonts w:hint="eastAsia"/>
        </w:rPr>
        <w:t>实体</w:t>
      </w:r>
      <w:r>
        <w:t>关系图</w:t>
      </w:r>
    </w:p>
    <w:p w:rsidR="00947769" w:rsidRPr="00947769" w:rsidRDefault="00947769" w:rsidP="00947769"/>
    <w:p w:rsidR="00947769" w:rsidRDefault="00947769" w:rsidP="00947769">
      <w:pPr>
        <w:pStyle w:val="3"/>
      </w:pPr>
      <w:r>
        <w:rPr>
          <w:rFonts w:hint="eastAsia"/>
        </w:rPr>
        <w:lastRenderedPageBreak/>
        <w:t>状态转换</w:t>
      </w:r>
      <w:r>
        <w:t>图</w:t>
      </w:r>
    </w:p>
    <w:p w:rsidR="00947769" w:rsidRPr="00947769" w:rsidRDefault="00947769" w:rsidP="00947769"/>
    <w:p w:rsidR="00947769" w:rsidRDefault="00947769" w:rsidP="00947769">
      <w:pPr>
        <w:pStyle w:val="3"/>
      </w:pPr>
      <w:r>
        <w:rPr>
          <w:rFonts w:hint="eastAsia"/>
        </w:rPr>
        <w:t>数据流程图</w:t>
      </w:r>
    </w:p>
    <w:p w:rsidR="00947769" w:rsidRPr="00947769" w:rsidRDefault="00947769" w:rsidP="00947769"/>
    <w:p w:rsidR="00824DBE" w:rsidRDefault="00824DBE" w:rsidP="00824DBE">
      <w:pPr>
        <w:pStyle w:val="3"/>
      </w:pPr>
      <w:r>
        <w:rPr>
          <w:rFonts w:hint="eastAsia"/>
        </w:rPr>
        <w:t>数据</w:t>
      </w:r>
      <w:r>
        <w:t>接口及数据字典</w:t>
      </w:r>
    </w:p>
    <w:p w:rsidR="00160B6E" w:rsidRDefault="00160B6E" w:rsidP="00B364AC">
      <w:pPr>
        <w:pStyle w:val="3"/>
      </w:pPr>
      <w:r>
        <w:rPr>
          <w:rFonts w:hint="eastAsia"/>
        </w:rPr>
        <w:t>主</w:t>
      </w:r>
      <w:r>
        <w:t>界面</w:t>
      </w:r>
    </w:p>
    <w:p w:rsidR="00160B6E" w:rsidRPr="00160B6E" w:rsidRDefault="00160B6E" w:rsidP="00160B6E"/>
    <w:p w:rsidR="00824DBE" w:rsidRDefault="00B364AC" w:rsidP="00B364AC">
      <w:pPr>
        <w:pStyle w:val="3"/>
      </w:pPr>
      <w:r>
        <w:rPr>
          <w:rFonts w:hint="eastAsia"/>
        </w:rPr>
        <w:t>未</w:t>
      </w:r>
      <w:r>
        <w:t>分类</w:t>
      </w:r>
      <w:r>
        <w:rPr>
          <w:rFonts w:hint="eastAsia"/>
        </w:rPr>
        <w:t>功能清单</w:t>
      </w:r>
    </w:p>
    <w:p w:rsidR="00B364AC" w:rsidRDefault="00B364AC" w:rsidP="00B364AC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GetIndexList</w:t>
      </w:r>
      <w:r>
        <w:tab/>
      </w:r>
      <w:r>
        <w:rPr>
          <w:rFonts w:hint="eastAsia"/>
        </w:rPr>
        <w:t>得到</w:t>
      </w:r>
      <w:r>
        <w:t>指数的清单和代码</w:t>
      </w:r>
      <w:r>
        <w:rPr>
          <w:rFonts w:hint="eastAsia"/>
        </w:rPr>
        <w:t xml:space="preserve">  </w:t>
      </w:r>
      <w:r w:rsidRPr="00B364AC">
        <w:t>http://quote.eastmoney.com/stocklist.html</w:t>
      </w:r>
    </w:p>
    <w:p w:rsidR="00B364AC" w:rsidRDefault="00B364AC" w:rsidP="00B364AC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得到</w:t>
      </w:r>
      <w:r>
        <w:t>股票</w:t>
      </w:r>
      <w:r>
        <w:rPr>
          <w:rFonts w:hint="eastAsia"/>
        </w:rPr>
        <w:t>分类</w:t>
      </w:r>
      <w:r>
        <w:t>代码</w:t>
      </w:r>
      <w:r>
        <w:rPr>
          <w:rFonts w:hint="eastAsia"/>
        </w:rPr>
        <w:t>，</w:t>
      </w:r>
      <w:r>
        <w:t>比如属于什么板块</w:t>
      </w:r>
    </w:p>
    <w:p w:rsidR="00B364AC" w:rsidRPr="00B364AC" w:rsidRDefault="00B364AC" w:rsidP="00B364AC">
      <w:pPr>
        <w:pStyle w:val="a5"/>
        <w:numPr>
          <w:ilvl w:val="0"/>
          <w:numId w:val="36"/>
        </w:numPr>
        <w:ind w:firstLineChars="0"/>
      </w:pPr>
    </w:p>
    <w:p w:rsidR="004D4C02" w:rsidRDefault="004D4C02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AB79B8" w:rsidRDefault="00AB79B8" w:rsidP="00AB79B8">
      <w:pPr>
        <w:pStyle w:val="2"/>
      </w:pPr>
      <w:r>
        <w:rPr>
          <w:rFonts w:hint="eastAsia"/>
        </w:rPr>
        <w:lastRenderedPageBreak/>
        <w:t>详细</w:t>
      </w:r>
      <w:r>
        <w:t>设计</w:t>
      </w:r>
    </w:p>
    <w:p w:rsidR="00B32CAA" w:rsidRPr="00B32CAA" w:rsidRDefault="00B32CAA" w:rsidP="00B32CAA">
      <w:pPr>
        <w:pStyle w:val="3"/>
      </w:pPr>
      <w:r>
        <w:rPr>
          <w:rFonts w:hint="eastAsia"/>
        </w:rPr>
        <w:t>V</w:t>
      </w:r>
      <w:r>
        <w:t>B.Net</w:t>
      </w:r>
      <w:r>
        <w:rPr>
          <w:rFonts w:hint="eastAsia"/>
        </w:rPr>
        <w:t>命名</w:t>
      </w:r>
      <w:r>
        <w:t>规范</w:t>
      </w:r>
    </w:p>
    <w:p w:rsidR="00F6489B" w:rsidRDefault="00F6489B" w:rsidP="00B32CAA">
      <w:pPr>
        <w:pStyle w:val="4"/>
      </w:pPr>
      <w:r>
        <w:rPr>
          <w:rFonts w:hint="eastAsia"/>
        </w:rPr>
        <w:t>变量</w:t>
      </w:r>
      <w:r>
        <w:t>命名规则</w:t>
      </w:r>
    </w:p>
    <w:tbl>
      <w:tblPr>
        <w:tblW w:w="7515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85"/>
        <w:gridCol w:w="2160"/>
        <w:gridCol w:w="2870"/>
      </w:tblGrid>
      <w:tr w:rsidR="00F6489B" w:rsidRPr="008D1EE6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D1EE6" w:rsidRDefault="00F6489B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数据类型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D1EE6" w:rsidRDefault="00F6489B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数据类型简写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D1EE6" w:rsidRDefault="00F6489B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标准命名举例</w:t>
            </w:r>
          </w:p>
        </w:tc>
      </w:tr>
      <w:tr w:rsidR="00F6489B" w:rsidRPr="008A0821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string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str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strUserName</w:t>
            </w:r>
          </w:p>
        </w:tc>
      </w:tr>
      <w:tr w:rsidR="00F6489B" w:rsidRPr="008A0821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Int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i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iCount</w:t>
            </w:r>
          </w:p>
        </w:tc>
      </w:tr>
      <w:tr w:rsidR="00F6489B" w:rsidRPr="008A0821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sz w:val="24"/>
              </w:rPr>
              <w:t>A</w:t>
            </w:r>
            <w:r>
              <w:rPr>
                <w:rFonts w:hint="eastAsia"/>
                <w:sz w:val="24"/>
              </w:rPr>
              <w:t>rray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sz w:val="24"/>
              </w:rPr>
              <w:t>A</w:t>
            </w:r>
            <w:r>
              <w:rPr>
                <w:rFonts w:hint="eastAsia"/>
                <w:sz w:val="24"/>
              </w:rPr>
              <w:t>rr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arrOrder</w:t>
            </w:r>
          </w:p>
        </w:tc>
      </w:tr>
      <w:tr w:rsidR="00F6489B" w:rsidRPr="008A0821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</w:p>
        </w:tc>
      </w:tr>
      <w:tr w:rsidR="00F6489B" w:rsidRPr="008A0821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F6489B" w:rsidRPr="008A0821" w:rsidRDefault="00F6489B" w:rsidP="0016257C">
            <w:pPr>
              <w:spacing w:line="400" w:lineRule="exact"/>
              <w:ind w:firstLineChars="50" w:firstLine="120"/>
              <w:rPr>
                <w:sz w:val="24"/>
              </w:rPr>
            </w:pPr>
          </w:p>
        </w:tc>
      </w:tr>
    </w:tbl>
    <w:p w:rsidR="00F6489B" w:rsidRPr="00F6489B" w:rsidRDefault="00F6489B" w:rsidP="00F6489B"/>
    <w:p w:rsidR="00B32CAA" w:rsidRPr="001C1F74" w:rsidRDefault="00B32CAA" w:rsidP="00B32CAA">
      <w:pPr>
        <w:pStyle w:val="4"/>
      </w:pPr>
      <w:r w:rsidRPr="001C1F74">
        <w:t xml:space="preserve">ADO.NET </w:t>
      </w:r>
      <w:r w:rsidRPr="001C1F74">
        <w:t>命名规范</w:t>
      </w:r>
    </w:p>
    <w:tbl>
      <w:tblPr>
        <w:tblW w:w="7515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85"/>
        <w:gridCol w:w="2160"/>
        <w:gridCol w:w="2870"/>
      </w:tblGrid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D1EE6" w:rsidRDefault="00B32CAA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数据类型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D1EE6" w:rsidRDefault="00B32CAA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数据类型简写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D1EE6" w:rsidRDefault="00B32CAA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标准命名举例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string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str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strUserNam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Int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i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rFonts w:hint="eastAsia"/>
                <w:sz w:val="24"/>
              </w:rPr>
              <w:t>iCount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Sql</w:t>
            </w:r>
            <w:r w:rsidRPr="008A0821">
              <w:rPr>
                <w:sz w:val="24"/>
              </w:rPr>
              <w:t>Connection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con</w:t>
            </w:r>
            <w:r>
              <w:rPr>
                <w:rFonts w:hint="eastAsia"/>
                <w:sz w:val="24"/>
              </w:rPr>
              <w:t>n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con</w:t>
            </w:r>
            <w:r>
              <w:rPr>
                <w:rFonts w:hint="eastAsia"/>
                <w:sz w:val="24"/>
              </w:rPr>
              <w:t>n</w:t>
            </w:r>
            <w:r w:rsidRPr="008A0821">
              <w:rPr>
                <w:sz w:val="24"/>
              </w:rPr>
              <w:t>Northwind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Sql</w:t>
            </w:r>
            <w:r w:rsidRPr="008A0821">
              <w:rPr>
                <w:sz w:val="24"/>
              </w:rPr>
              <w:t>Command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cmd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cmdReturnProducts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Sql</w:t>
            </w:r>
            <w:r w:rsidRPr="008A0821">
              <w:rPr>
                <w:sz w:val="24"/>
              </w:rPr>
              <w:t>Paramete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parm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parmProductID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Sql</w:t>
            </w:r>
            <w:r w:rsidRPr="008A0821">
              <w:rPr>
                <w:sz w:val="24"/>
              </w:rPr>
              <w:t>DataAdapte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ad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adProducts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Sql</w:t>
            </w:r>
            <w:r w:rsidRPr="008A0821">
              <w:rPr>
                <w:sz w:val="24"/>
              </w:rPr>
              <w:t>DataReade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tr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trProducts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ataSet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st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stNorthWind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ataTable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tbl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tblProduct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ataRow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row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rowRow98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ataColumn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col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colProductID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ataRelation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rel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relMasterDetail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8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ataView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vw</w:t>
            </w:r>
          </w:p>
        </w:tc>
        <w:tc>
          <w:tcPr>
            <w:tcW w:w="28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A0821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A0821">
              <w:rPr>
                <w:sz w:val="24"/>
              </w:rPr>
              <w:t>dvwFilteredProducts</w:t>
            </w:r>
          </w:p>
        </w:tc>
      </w:tr>
    </w:tbl>
    <w:p w:rsidR="00B32CAA" w:rsidRDefault="00B32CAA" w:rsidP="00B32CAA">
      <w:pPr>
        <w:spacing w:line="400" w:lineRule="exact"/>
      </w:pPr>
    </w:p>
    <w:p w:rsidR="00B32CAA" w:rsidRPr="007B2C6D" w:rsidRDefault="00B32CAA" w:rsidP="00B32CAA">
      <w:pPr>
        <w:pStyle w:val="4"/>
      </w:pPr>
      <w:r w:rsidRPr="007B2C6D">
        <w:lastRenderedPageBreak/>
        <w:t xml:space="preserve">WinForm Control </w:t>
      </w:r>
      <w:r w:rsidRPr="007B2C6D">
        <w:t>命名规范</w:t>
      </w:r>
    </w:p>
    <w:tbl>
      <w:tblPr>
        <w:tblW w:w="7485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70"/>
        <w:gridCol w:w="2160"/>
        <w:gridCol w:w="2855"/>
      </w:tblGrid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D1EE6" w:rsidRDefault="00B32CAA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数据类型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D1EE6" w:rsidRDefault="00B32CAA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数据类型简写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D1EE6" w:rsidRDefault="00B32CAA" w:rsidP="0016257C">
            <w:pPr>
              <w:spacing w:line="400" w:lineRule="exact"/>
              <w:jc w:val="center"/>
              <w:rPr>
                <w:b/>
                <w:sz w:val="24"/>
              </w:rPr>
            </w:pPr>
            <w:r w:rsidRPr="008D1EE6">
              <w:rPr>
                <w:b/>
                <w:sz w:val="24"/>
              </w:rPr>
              <w:t>标准命名举例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Form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frm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frmLogin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Button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btn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btnSav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abel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bl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blMessag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inkLabel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lbl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lblToday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extBox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xt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xtNam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RichTextBox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rtxt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rtxtNam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MainMenu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mmnu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mmnuFil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heckBox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hk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hkStock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CheckBoxList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sz w:val="24"/>
              </w:rPr>
              <w:t>chkl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chklStock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RadioButton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rbtn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rbtnSelected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RadionButtonList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rbtnl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rbtnlSelected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GroupBox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sz w:val="24"/>
              </w:rPr>
              <w:t>g</w:t>
            </w:r>
            <w:r>
              <w:rPr>
                <w:rFonts w:hint="eastAsia"/>
                <w:sz w:val="24"/>
              </w:rPr>
              <w:t>rb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sz w:val="24"/>
              </w:rPr>
              <w:t>g</w:t>
            </w:r>
            <w:r>
              <w:rPr>
                <w:rFonts w:hint="eastAsia"/>
                <w:sz w:val="24"/>
              </w:rPr>
              <w:t>rb</w:t>
            </w:r>
            <w:r w:rsidRPr="008F5CB6">
              <w:rPr>
                <w:sz w:val="24"/>
              </w:rPr>
              <w:t>Main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ictureBox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ic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icImag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anel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nl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nlBody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DataGrid</w:t>
            </w:r>
            <w:r>
              <w:rPr>
                <w:rFonts w:hint="eastAsia"/>
                <w:sz w:val="24"/>
              </w:rPr>
              <w:t>View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sz w:val="24"/>
              </w:rPr>
              <w:t>dg</w:t>
            </w:r>
            <w:r>
              <w:rPr>
                <w:rFonts w:hint="eastAsia"/>
                <w:sz w:val="24"/>
              </w:rPr>
              <w:t>v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sz w:val="24"/>
              </w:rPr>
              <w:t>dg</w:t>
            </w:r>
            <w:r>
              <w:rPr>
                <w:rFonts w:hint="eastAsia"/>
                <w:sz w:val="24"/>
              </w:rPr>
              <w:t>vMain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istBox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st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stProducts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heckedListBox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hk</w:t>
            </w:r>
            <w:r w:rsidRPr="008F5CB6">
              <w:rPr>
                <w:sz w:val="24"/>
              </w:rPr>
              <w:t>lst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hk</w:t>
            </w:r>
            <w:r w:rsidRPr="008F5CB6">
              <w:rPr>
                <w:sz w:val="24"/>
              </w:rPr>
              <w:t>lst</w:t>
            </w:r>
            <w:r>
              <w:rPr>
                <w:rFonts w:hint="eastAsia"/>
                <w:sz w:val="24"/>
              </w:rPr>
              <w:t>Products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omboBox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bo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boMenu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istView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vw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lvwBrowser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reeView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vw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vwTyp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abControl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sz w:val="24"/>
              </w:rPr>
              <w:t>t</w:t>
            </w:r>
            <w:r>
              <w:rPr>
                <w:rFonts w:hint="eastAsia"/>
                <w:sz w:val="24"/>
              </w:rPr>
              <w:t>ab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</w:t>
            </w:r>
            <w:r>
              <w:rPr>
                <w:rFonts w:hint="eastAsia"/>
                <w:sz w:val="24"/>
              </w:rPr>
              <w:t>ab</w:t>
            </w:r>
            <w:r w:rsidRPr="008F5CB6">
              <w:rPr>
                <w:sz w:val="24"/>
              </w:rPr>
              <w:t>Selected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DateTimePicke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dtp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dtpStartDat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HscrollBa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hsb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hsbImag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VscrollBa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vsb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vsbImag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ime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mr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mrCount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Image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img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imgIcon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ImageList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ilst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ilstImag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NotifyIcon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nti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ntiMyQQ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oolBa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lb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tlbManag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lastRenderedPageBreak/>
              <w:t>StatusBa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stb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stbFootPrint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ProgressBar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prg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>
              <w:rPr>
                <w:rFonts w:hint="eastAsia"/>
                <w:sz w:val="24"/>
              </w:rPr>
              <w:t>prgLoadFil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OpenFileDialog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odlg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odlgFil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SaveFileDialog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sdlg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sdlgSave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FontDialog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fdlg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fdlgFoot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olorDialog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dlg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cdlgColor</w:t>
            </w:r>
          </w:p>
        </w:tc>
      </w:tr>
      <w:tr w:rsidR="00B32CAA" w:rsidRPr="002808AE" w:rsidTr="0016257C">
        <w:trPr>
          <w:tblCellSpacing w:w="0" w:type="dxa"/>
          <w:jc w:val="center"/>
        </w:trPr>
        <w:tc>
          <w:tcPr>
            <w:tcW w:w="24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rintDialog</w:t>
            </w:r>
          </w:p>
        </w:tc>
        <w:tc>
          <w:tcPr>
            <w:tcW w:w="2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dlg</w:t>
            </w:r>
          </w:p>
        </w:tc>
        <w:tc>
          <w:tcPr>
            <w:tcW w:w="285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B32CAA" w:rsidRPr="008F5CB6" w:rsidRDefault="00B32CAA" w:rsidP="0016257C">
            <w:pPr>
              <w:spacing w:line="400" w:lineRule="exact"/>
              <w:ind w:firstLineChars="50" w:firstLine="120"/>
              <w:rPr>
                <w:sz w:val="24"/>
              </w:rPr>
            </w:pPr>
            <w:r w:rsidRPr="008F5CB6">
              <w:rPr>
                <w:sz w:val="24"/>
              </w:rPr>
              <w:t>pdlgPrint</w:t>
            </w:r>
          </w:p>
        </w:tc>
      </w:tr>
    </w:tbl>
    <w:p w:rsidR="00B32CAA" w:rsidRPr="002808AE" w:rsidRDefault="00B32CAA" w:rsidP="00B32CAA">
      <w:pPr>
        <w:spacing w:line="400" w:lineRule="exact"/>
      </w:pPr>
    </w:p>
    <w:p w:rsidR="00B32CAA" w:rsidRPr="00B32CAA" w:rsidRDefault="00B32CAA" w:rsidP="00B32CAA"/>
    <w:p w:rsidR="00947769" w:rsidRDefault="00947769" w:rsidP="00947769">
      <w:pPr>
        <w:pStyle w:val="3"/>
      </w:pPr>
      <w:r>
        <w:rPr>
          <w:rFonts w:hint="eastAsia"/>
        </w:rPr>
        <w:t>数据库</w:t>
      </w:r>
    </w:p>
    <w:p w:rsidR="004D4C02" w:rsidRDefault="004D4C02" w:rsidP="004D4C0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Access</w:t>
      </w:r>
    </w:p>
    <w:p w:rsidR="004D4C02" w:rsidRDefault="004D4C02" w:rsidP="004D4C0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Excel</w:t>
      </w:r>
    </w:p>
    <w:p w:rsidR="004D4C02" w:rsidRDefault="004D4C02" w:rsidP="004D4C0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CSV</w:t>
      </w:r>
    </w:p>
    <w:p w:rsidR="004D4C02" w:rsidRPr="004D4C02" w:rsidRDefault="004D4C02" w:rsidP="004D4C0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通达信原始</w:t>
      </w:r>
      <w:r>
        <w:t>数据</w:t>
      </w:r>
    </w:p>
    <w:p w:rsidR="0030500D" w:rsidRDefault="0030500D" w:rsidP="0030500D">
      <w:pPr>
        <w:pStyle w:val="3"/>
      </w:pPr>
      <w:r>
        <w:rPr>
          <w:rFonts w:hint="eastAsia"/>
        </w:rPr>
        <w:t>类图</w:t>
      </w:r>
    </w:p>
    <w:p w:rsidR="0090564C" w:rsidRDefault="0090564C" w:rsidP="0030500D">
      <w:pPr>
        <w:pStyle w:val="3"/>
        <w:numPr>
          <w:ilvl w:val="3"/>
          <w:numId w:val="1"/>
        </w:numPr>
      </w:pPr>
      <w:r>
        <w:rPr>
          <w:rFonts w:hint="eastAsia"/>
        </w:rPr>
        <w:t>CDataFeed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14097F" w:rsidRPr="00F5576B" w:rsidTr="008E0C6D">
        <w:tc>
          <w:tcPr>
            <w:tcW w:w="1271" w:type="dxa"/>
          </w:tcPr>
          <w:p w:rsidR="0014097F" w:rsidRPr="00F5576B" w:rsidRDefault="0014097F" w:rsidP="008E0C6D">
            <w:pPr>
              <w:rPr>
                <w:b/>
              </w:rPr>
            </w:pPr>
            <w:r w:rsidRPr="00F5576B">
              <w:rPr>
                <w:rFonts w:hint="eastAsia"/>
                <w:b/>
              </w:rPr>
              <w:t>类</w:t>
            </w:r>
            <w:r w:rsidRPr="00F5576B">
              <w:rPr>
                <w:b/>
              </w:rPr>
              <w:t>说明</w:t>
            </w:r>
          </w:p>
        </w:tc>
        <w:tc>
          <w:tcPr>
            <w:tcW w:w="7025" w:type="dxa"/>
          </w:tcPr>
          <w:p w:rsidR="0014097F" w:rsidRDefault="0014097F" w:rsidP="008E0C6D">
            <w:r>
              <w:rPr>
                <w:rFonts w:hint="eastAsia"/>
              </w:rPr>
              <w:t>从</w:t>
            </w:r>
            <w:r>
              <w:t>网页抓取数据</w:t>
            </w:r>
          </w:p>
          <w:p w:rsidR="0014097F" w:rsidRPr="00F5576B" w:rsidRDefault="0014097F" w:rsidP="008E0C6D">
            <w:r>
              <w:rPr>
                <w:rFonts w:hint="eastAsia"/>
              </w:rPr>
              <w:t>参考</w:t>
            </w:r>
            <w:r>
              <w:rPr>
                <w:rFonts w:hint="eastAsia"/>
              </w:rPr>
              <w:t xml:space="preserve"> </w:t>
            </w:r>
            <w:r w:rsidRPr="0090564C">
              <w:t>http://www.matlabsky.com/thread-45540-1-1.html</w:t>
            </w:r>
          </w:p>
        </w:tc>
      </w:tr>
    </w:tbl>
    <w:p w:rsidR="0014097F" w:rsidRPr="0014097F" w:rsidRDefault="0014097F" w:rsidP="0090564C"/>
    <w:p w:rsidR="0090564C" w:rsidRDefault="0090564C" w:rsidP="0090564C"/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2835"/>
        <w:gridCol w:w="4757"/>
      </w:tblGrid>
      <w:tr w:rsidR="0090564C" w:rsidTr="00994C62">
        <w:tc>
          <w:tcPr>
            <w:tcW w:w="704" w:type="dxa"/>
          </w:tcPr>
          <w:p w:rsidR="0090564C" w:rsidRDefault="0090564C" w:rsidP="0090564C"/>
        </w:tc>
        <w:tc>
          <w:tcPr>
            <w:tcW w:w="2835" w:type="dxa"/>
          </w:tcPr>
          <w:p w:rsidR="0090564C" w:rsidRPr="006379B9" w:rsidRDefault="006379B9" w:rsidP="0090564C">
            <w:pPr>
              <w:rPr>
                <w:b/>
              </w:rPr>
            </w:pPr>
            <w:r w:rsidRPr="006379B9">
              <w:rPr>
                <w:rFonts w:hint="eastAsia"/>
                <w:b/>
              </w:rPr>
              <w:t>Functions</w:t>
            </w:r>
          </w:p>
        </w:tc>
        <w:tc>
          <w:tcPr>
            <w:tcW w:w="4757" w:type="dxa"/>
          </w:tcPr>
          <w:p w:rsidR="0090564C" w:rsidRDefault="0090564C" w:rsidP="0090564C">
            <w:r>
              <w:rPr>
                <w:rFonts w:hint="eastAsia"/>
              </w:rPr>
              <w:t>方法</w:t>
            </w:r>
          </w:p>
        </w:tc>
      </w:tr>
      <w:tr w:rsidR="0090564C" w:rsidTr="00994C62">
        <w:tc>
          <w:tcPr>
            <w:tcW w:w="704" w:type="dxa"/>
          </w:tcPr>
          <w:p w:rsidR="0090564C" w:rsidRDefault="0090564C" w:rsidP="0090564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90564C" w:rsidRDefault="0090564C" w:rsidP="0090564C">
            <w:r w:rsidRPr="0090564C">
              <w:rPr>
                <w:rFonts w:hint="eastAsia"/>
              </w:rPr>
              <w:t>获取</w:t>
            </w:r>
            <w:r w:rsidRPr="0090564C">
              <w:rPr>
                <w:rFonts w:hint="eastAsia"/>
              </w:rPr>
              <w:t>A</w:t>
            </w:r>
            <w:r w:rsidRPr="0090564C">
              <w:rPr>
                <w:rFonts w:hint="eastAsia"/>
              </w:rPr>
              <w:t>股市场的全部股票名称和对应代码</w:t>
            </w:r>
          </w:p>
        </w:tc>
        <w:tc>
          <w:tcPr>
            <w:tcW w:w="4757" w:type="dxa"/>
          </w:tcPr>
          <w:p w:rsidR="0090564C" w:rsidRDefault="0090564C" w:rsidP="0090564C">
            <w:r w:rsidRPr="0090564C">
              <w:rPr>
                <w:rFonts w:hint="eastAsia"/>
              </w:rPr>
              <w:t>从</w:t>
            </w:r>
            <w:r w:rsidRPr="0090564C">
              <w:rPr>
                <w:rFonts w:hint="eastAsia"/>
              </w:rPr>
              <w:t>http://quote.eastmoney.com/stocklist.html</w:t>
            </w:r>
            <w:r w:rsidRPr="0090564C">
              <w:rPr>
                <w:rFonts w:hint="eastAsia"/>
              </w:rPr>
              <w:t>抓取最新的股票名称和代码列表，返回的</w:t>
            </w:r>
            <w:r w:rsidRPr="0090564C">
              <w:rPr>
                <w:rFonts w:hint="eastAsia"/>
              </w:rPr>
              <w:t>StockList</w:t>
            </w:r>
            <w:r w:rsidRPr="0090564C">
              <w:rPr>
                <w:rFonts w:hint="eastAsia"/>
              </w:rPr>
              <w:t>为股票名称和对应的代码</w:t>
            </w:r>
          </w:p>
        </w:tc>
      </w:tr>
      <w:tr w:rsidR="0090564C" w:rsidTr="00994C62">
        <w:tc>
          <w:tcPr>
            <w:tcW w:w="704" w:type="dxa"/>
          </w:tcPr>
          <w:p w:rsidR="0090564C" w:rsidRDefault="0090564C" w:rsidP="0090564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4097F" w:rsidRDefault="0014097F" w:rsidP="0090564C">
            <w:r>
              <w:rPr>
                <w:rFonts w:hint="eastAsia"/>
              </w:rPr>
              <w:t>GetStockDaily</w:t>
            </w:r>
          </w:p>
          <w:p w:rsidR="0090564C" w:rsidRDefault="0090564C" w:rsidP="0090564C">
            <w:r w:rsidRPr="0090564C">
              <w:rPr>
                <w:rFonts w:hint="eastAsia"/>
              </w:rPr>
              <w:t>获取</w:t>
            </w:r>
            <w:r w:rsidRPr="0090564C">
              <w:rPr>
                <w:rFonts w:hint="eastAsia"/>
              </w:rPr>
              <w:t>A</w:t>
            </w:r>
            <w:r w:rsidRPr="0090564C">
              <w:rPr>
                <w:rFonts w:hint="eastAsia"/>
              </w:rPr>
              <w:t>股市场的股票日线除权数据以及复权因子</w:t>
            </w:r>
          </w:p>
        </w:tc>
        <w:tc>
          <w:tcPr>
            <w:tcW w:w="4757" w:type="dxa"/>
          </w:tcPr>
          <w:p w:rsidR="0090564C" w:rsidRDefault="0090564C" w:rsidP="0090564C">
            <w:r>
              <w:rPr>
                <w:rFonts w:hint="eastAsia"/>
              </w:rPr>
              <w:t>从</w:t>
            </w:r>
          </w:p>
          <w:p w:rsidR="0090564C" w:rsidRDefault="0090564C" w:rsidP="0090564C">
            <w:r>
              <w:t>http://vip.stock.finance.sina.com.cn/corp/go.php/vMS_FuQuanMarketHistory/stockid/000562.phtml?year=2014&amp;jidu=4</w:t>
            </w:r>
          </w:p>
          <w:p w:rsidR="0090564C" w:rsidRDefault="0090564C" w:rsidP="0090564C">
            <w:r>
              <w:rPr>
                <w:rFonts w:hint="eastAsia"/>
              </w:rPr>
              <w:t>抓取相应股票的后复权数据和复权因子，然后反推算出最新的除权价格。</w:t>
            </w:r>
          </w:p>
          <w:p w:rsidR="0090564C" w:rsidRDefault="0090564C" w:rsidP="0090564C">
            <w:r>
              <w:rPr>
                <w:rFonts w:hint="eastAsia"/>
              </w:rPr>
              <w:t>返回的</w:t>
            </w:r>
            <w:r>
              <w:rPr>
                <w:rFonts w:hint="eastAsia"/>
              </w:rPr>
              <w:t>StockDataDouble</w:t>
            </w:r>
            <w:r>
              <w:rPr>
                <w:rFonts w:hint="eastAsia"/>
              </w:rPr>
              <w:t>为股票除权后的日线数据，其每列的含义为：</w:t>
            </w:r>
          </w:p>
          <w:p w:rsidR="0090564C" w:rsidRDefault="0090564C" w:rsidP="0090564C">
            <w:r>
              <w:rPr>
                <w:rFonts w:hint="eastAsia"/>
              </w:rPr>
              <w:t>日期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高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低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收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股</w:t>
            </w:r>
            <w:r>
              <w:rPr>
                <w:rFonts w:hint="eastAsia"/>
              </w:rPr>
              <w:t xml:space="preserve">) </w:t>
            </w:r>
            <w:r>
              <w:rPr>
                <w:rFonts w:hint="eastAsia"/>
              </w:rPr>
              <w:t>额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 xml:space="preserve">) </w:t>
            </w:r>
            <w:r>
              <w:rPr>
                <w:rFonts w:hint="eastAsia"/>
              </w:rPr>
              <w:t>复权因子</w:t>
            </w:r>
          </w:p>
          <w:p w:rsidR="00A77414" w:rsidRDefault="00A77414" w:rsidP="0090564C"/>
          <w:p w:rsidR="00A77414" w:rsidRDefault="00A77414" w:rsidP="0090564C">
            <w:r w:rsidRPr="00A77414">
              <w:lastRenderedPageBreak/>
              <w:t>http://api.finance.ifeng.com/akdaily/?code=sh601989&amp;type=last</w:t>
            </w:r>
          </w:p>
          <w:p w:rsidR="00A77414" w:rsidRDefault="00A77414" w:rsidP="0090564C"/>
        </w:tc>
      </w:tr>
      <w:tr w:rsidR="0090564C" w:rsidTr="00994C62">
        <w:tc>
          <w:tcPr>
            <w:tcW w:w="704" w:type="dxa"/>
          </w:tcPr>
          <w:p w:rsidR="0090564C" w:rsidRDefault="00AD1F38" w:rsidP="0090564C">
            <w:pPr>
              <w:jc w:val="center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2835" w:type="dxa"/>
          </w:tcPr>
          <w:p w:rsidR="0014097F" w:rsidRDefault="0014097F" w:rsidP="0090564C">
            <w:r>
              <w:rPr>
                <w:rFonts w:hint="eastAsia"/>
              </w:rPr>
              <w:t>GetStockTick</w:t>
            </w:r>
          </w:p>
          <w:p w:rsidR="0090564C" w:rsidRDefault="00AD1F38" w:rsidP="0090564C">
            <w:r w:rsidRPr="00AD1F38">
              <w:rPr>
                <w:rFonts w:hint="eastAsia"/>
              </w:rPr>
              <w:t>获取股票交易明细数据</w:t>
            </w:r>
          </w:p>
        </w:tc>
        <w:tc>
          <w:tcPr>
            <w:tcW w:w="4757" w:type="dxa"/>
          </w:tcPr>
          <w:p w:rsidR="0014097F" w:rsidRDefault="0014097F" w:rsidP="0014097F">
            <w:r>
              <w:rPr>
                <w:rFonts w:hint="eastAsia"/>
              </w:rPr>
              <w:t>从</w:t>
            </w:r>
          </w:p>
          <w:p w:rsidR="0014097F" w:rsidRDefault="0014097F" w:rsidP="0014097F">
            <w:r>
              <w:t>http://vip.stock.finance.sina.com.cn/quotes_service/view/vMS_tradehistory.php?symbol=sz000562&amp;date=2014-12-05</w:t>
            </w:r>
          </w:p>
          <w:p w:rsidR="0014097F" w:rsidRDefault="0014097F" w:rsidP="0014097F">
            <w:r>
              <w:rPr>
                <w:rFonts w:hint="eastAsia"/>
              </w:rPr>
              <w:t>抓取单只股票某日交易明细数据，返回的</w:t>
            </w:r>
            <w:r>
              <w:rPr>
                <w:rFonts w:hint="eastAsia"/>
              </w:rPr>
              <w:t>StockTick</w:t>
            </w:r>
            <w:r>
              <w:rPr>
                <w:rFonts w:hint="eastAsia"/>
              </w:rPr>
              <w:t>为股票交易明细数据，每列的含义为：</w:t>
            </w:r>
          </w:p>
          <w:p w:rsidR="0090564C" w:rsidRDefault="0014097F" w:rsidP="0014097F">
            <w:r>
              <w:rPr>
                <w:rFonts w:hint="eastAsia"/>
              </w:rPr>
              <w:t>成交时间成交价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价格变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成交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手</w:t>
            </w:r>
            <w:r>
              <w:rPr>
                <w:rFonts w:hint="eastAsia"/>
              </w:rPr>
              <w:t xml:space="preserve">) </w:t>
            </w:r>
            <w:r>
              <w:rPr>
                <w:rFonts w:hint="eastAsia"/>
              </w:rPr>
              <w:t>成交额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 xml:space="preserve">) </w:t>
            </w:r>
            <w:r>
              <w:rPr>
                <w:rFonts w:hint="eastAsia"/>
              </w:rPr>
              <w:t>性质（买盘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卖盘：</w:t>
            </w:r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，中性盘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</w:t>
            </w:r>
          </w:p>
        </w:tc>
      </w:tr>
      <w:tr w:rsidR="0090564C" w:rsidTr="00994C62">
        <w:tc>
          <w:tcPr>
            <w:tcW w:w="704" w:type="dxa"/>
          </w:tcPr>
          <w:p w:rsidR="0090564C" w:rsidRDefault="0014097F" w:rsidP="0090564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14097F" w:rsidRDefault="0014097F" w:rsidP="0090564C">
            <w:r>
              <w:rPr>
                <w:rFonts w:hint="eastAsia"/>
              </w:rPr>
              <w:t>GetStockXRD</w:t>
            </w:r>
          </w:p>
          <w:p w:rsidR="0090564C" w:rsidRDefault="0014097F" w:rsidP="0090564C">
            <w:r w:rsidRPr="0014097F">
              <w:rPr>
                <w:rFonts w:hint="eastAsia"/>
              </w:rPr>
              <w:t>获取股票分红配股信息数据</w:t>
            </w:r>
          </w:p>
        </w:tc>
        <w:tc>
          <w:tcPr>
            <w:tcW w:w="4757" w:type="dxa"/>
          </w:tcPr>
          <w:p w:rsidR="0014097F" w:rsidRDefault="0014097F" w:rsidP="0014097F">
            <w:r>
              <w:rPr>
                <w:rFonts w:hint="eastAsia"/>
              </w:rPr>
              <w:t>从</w:t>
            </w:r>
          </w:p>
          <w:p w:rsidR="0014097F" w:rsidRDefault="0014097F" w:rsidP="0014097F">
            <w:r>
              <w:t>http://vip.stock.finance.sina.com.cn/corp/go.php/vISSUE_ShareBonus/stockid/000562.phtml</w:t>
            </w:r>
          </w:p>
          <w:p w:rsidR="0090564C" w:rsidRDefault="0014097F" w:rsidP="0014097F">
            <w:r>
              <w:rPr>
                <w:rFonts w:hint="eastAsia"/>
              </w:rPr>
              <w:t>抓取最新的股票名称和代码列表，返回的</w:t>
            </w:r>
            <w:r>
              <w:rPr>
                <w:rFonts w:hint="eastAsia"/>
              </w:rPr>
              <w:t>Web_XRD_Data , Web_XRD_Cell_1 , Web_XRD_Cell_2</w:t>
            </w:r>
            <w:r>
              <w:rPr>
                <w:rFonts w:hint="eastAsia"/>
              </w:rPr>
              <w:t>为股票的分红配股信息数据。</w:t>
            </w:r>
          </w:p>
        </w:tc>
      </w:tr>
      <w:tr w:rsidR="0090564C" w:rsidTr="00994C62">
        <w:tc>
          <w:tcPr>
            <w:tcW w:w="704" w:type="dxa"/>
          </w:tcPr>
          <w:p w:rsidR="0090564C" w:rsidRDefault="0014097F" w:rsidP="0090564C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835" w:type="dxa"/>
          </w:tcPr>
          <w:p w:rsidR="0014097F" w:rsidRDefault="0014097F" w:rsidP="0090564C">
            <w:r>
              <w:rPr>
                <w:rFonts w:hint="eastAsia"/>
              </w:rPr>
              <w:t>GetStockFinData</w:t>
            </w:r>
          </w:p>
          <w:p w:rsidR="0090564C" w:rsidRDefault="0014097F" w:rsidP="0090564C">
            <w:r w:rsidRPr="0014097F">
              <w:rPr>
                <w:rFonts w:hint="eastAsia"/>
              </w:rPr>
              <w:t>财务数据和三张表数据获取</w:t>
            </w:r>
          </w:p>
        </w:tc>
        <w:tc>
          <w:tcPr>
            <w:tcW w:w="4757" w:type="dxa"/>
          </w:tcPr>
          <w:p w:rsidR="0090564C" w:rsidRDefault="0090564C" w:rsidP="0090564C"/>
        </w:tc>
      </w:tr>
      <w:tr w:rsidR="0090564C" w:rsidTr="00994C62">
        <w:tc>
          <w:tcPr>
            <w:tcW w:w="704" w:type="dxa"/>
          </w:tcPr>
          <w:p w:rsidR="0090564C" w:rsidRDefault="0014097F" w:rsidP="0090564C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90564C" w:rsidRDefault="0014097F" w:rsidP="0090564C">
            <w:r w:rsidRPr="0014097F">
              <w:rPr>
                <w:rFonts w:hint="eastAsia"/>
              </w:rPr>
              <w:t>CalculateStockXRD.m</w:t>
            </w:r>
            <w:r w:rsidRPr="0014097F">
              <w:rPr>
                <w:rFonts w:hint="eastAsia"/>
              </w:rPr>
              <w:t>由除权数据生成前后复权数据</w:t>
            </w:r>
          </w:p>
        </w:tc>
        <w:tc>
          <w:tcPr>
            <w:tcW w:w="4757" w:type="dxa"/>
          </w:tcPr>
          <w:p w:rsidR="0090564C" w:rsidRDefault="0090564C" w:rsidP="0090564C"/>
        </w:tc>
      </w:tr>
      <w:tr w:rsidR="0014097F" w:rsidTr="00994C62">
        <w:tc>
          <w:tcPr>
            <w:tcW w:w="704" w:type="dxa"/>
          </w:tcPr>
          <w:p w:rsidR="0014097F" w:rsidRDefault="0014097F" w:rsidP="0090564C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14097F" w:rsidRDefault="0014097F" w:rsidP="0090564C">
            <w:r>
              <w:rPr>
                <w:rFonts w:hint="eastAsia"/>
              </w:rPr>
              <w:t>GetFundDaily</w:t>
            </w:r>
          </w:p>
          <w:p w:rsidR="0014097F" w:rsidRPr="0014097F" w:rsidRDefault="0014097F" w:rsidP="0090564C">
            <w:r>
              <w:rPr>
                <w:rFonts w:hint="eastAsia"/>
              </w:rPr>
              <w:t>基金</w:t>
            </w:r>
            <w:r>
              <w:t>数据</w:t>
            </w:r>
            <w:r w:rsidR="00994C62">
              <w:rPr>
                <w:rFonts w:hint="eastAsia"/>
              </w:rPr>
              <w:t>日线</w:t>
            </w:r>
          </w:p>
        </w:tc>
        <w:tc>
          <w:tcPr>
            <w:tcW w:w="4757" w:type="dxa"/>
          </w:tcPr>
          <w:p w:rsidR="0014097F" w:rsidRDefault="0014097F" w:rsidP="0090564C"/>
        </w:tc>
      </w:tr>
      <w:tr w:rsidR="0014097F" w:rsidTr="00994C62">
        <w:tc>
          <w:tcPr>
            <w:tcW w:w="704" w:type="dxa"/>
          </w:tcPr>
          <w:p w:rsidR="0014097F" w:rsidRDefault="0014097F" w:rsidP="0090564C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14097F" w:rsidRDefault="00994C62" w:rsidP="0090564C">
            <w:r>
              <w:rPr>
                <w:rFonts w:hint="eastAsia"/>
              </w:rPr>
              <w:t>GetStockNotice</w:t>
            </w:r>
          </w:p>
          <w:p w:rsidR="00994C62" w:rsidRDefault="00994C62" w:rsidP="0090564C">
            <w:r>
              <w:rPr>
                <w:rFonts w:hint="eastAsia"/>
              </w:rPr>
              <w:t>公司</w:t>
            </w:r>
            <w:r>
              <w:t>公告</w:t>
            </w:r>
          </w:p>
        </w:tc>
        <w:tc>
          <w:tcPr>
            <w:tcW w:w="4757" w:type="dxa"/>
          </w:tcPr>
          <w:p w:rsidR="0014097F" w:rsidRDefault="0014097F" w:rsidP="0090564C"/>
        </w:tc>
      </w:tr>
      <w:tr w:rsidR="00994C62" w:rsidTr="00994C62">
        <w:tc>
          <w:tcPr>
            <w:tcW w:w="704" w:type="dxa"/>
          </w:tcPr>
          <w:p w:rsidR="00994C62" w:rsidRDefault="00994C62" w:rsidP="0090564C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835" w:type="dxa"/>
          </w:tcPr>
          <w:p w:rsidR="00994C62" w:rsidRDefault="00994C62" w:rsidP="00994C62">
            <w:r>
              <w:rPr>
                <w:rFonts w:hint="eastAsia"/>
              </w:rPr>
              <w:t>GetStock</w:t>
            </w:r>
            <w:r>
              <w:t>IRInfo</w:t>
            </w:r>
          </w:p>
          <w:p w:rsidR="00994C62" w:rsidRDefault="00994C62" w:rsidP="00994C62">
            <w:r>
              <w:rPr>
                <w:rFonts w:hint="eastAsia"/>
              </w:rPr>
              <w:t>投资者</w:t>
            </w:r>
            <w:r>
              <w:t>关系信息</w:t>
            </w:r>
          </w:p>
        </w:tc>
        <w:tc>
          <w:tcPr>
            <w:tcW w:w="4757" w:type="dxa"/>
          </w:tcPr>
          <w:p w:rsidR="00994C62" w:rsidRDefault="00994C62" w:rsidP="0090564C"/>
        </w:tc>
      </w:tr>
      <w:tr w:rsidR="00994C62" w:rsidTr="00994C62">
        <w:tc>
          <w:tcPr>
            <w:tcW w:w="704" w:type="dxa"/>
          </w:tcPr>
          <w:p w:rsidR="00994C62" w:rsidRDefault="00994C62" w:rsidP="0090564C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835" w:type="dxa"/>
          </w:tcPr>
          <w:p w:rsidR="00994C62" w:rsidRDefault="00994C62" w:rsidP="00994C62">
            <w:r>
              <w:rPr>
                <w:rFonts w:hint="eastAsia"/>
              </w:rPr>
              <w:t>GetBaiduSearchNews</w:t>
            </w:r>
          </w:p>
          <w:p w:rsidR="00994C62" w:rsidRDefault="00994C62" w:rsidP="00994C62">
            <w:r>
              <w:rPr>
                <w:rFonts w:hint="eastAsia"/>
              </w:rPr>
              <w:t>百度</w:t>
            </w:r>
            <w:r>
              <w:t>搜索</w:t>
            </w:r>
          </w:p>
        </w:tc>
        <w:tc>
          <w:tcPr>
            <w:tcW w:w="4757" w:type="dxa"/>
          </w:tcPr>
          <w:p w:rsidR="00994C62" w:rsidRDefault="00994C62" w:rsidP="0090564C"/>
        </w:tc>
      </w:tr>
      <w:tr w:rsidR="00994C62" w:rsidTr="00994C62">
        <w:tc>
          <w:tcPr>
            <w:tcW w:w="704" w:type="dxa"/>
          </w:tcPr>
          <w:p w:rsidR="00994C62" w:rsidRDefault="00994C62" w:rsidP="0090564C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2835" w:type="dxa"/>
          </w:tcPr>
          <w:p w:rsidR="00994C62" w:rsidRDefault="00994C62" w:rsidP="00994C62">
            <w:r>
              <w:rPr>
                <w:rFonts w:hint="eastAsia"/>
              </w:rPr>
              <w:t>GetStockInfo</w:t>
            </w:r>
          </w:p>
          <w:p w:rsidR="00994C62" w:rsidRDefault="00994C62" w:rsidP="00994C62">
            <w:r>
              <w:rPr>
                <w:rFonts w:hint="eastAsia"/>
              </w:rPr>
              <w:t>上市</w:t>
            </w:r>
            <w:r>
              <w:t>公司信息、分类、概念分类</w:t>
            </w:r>
          </w:p>
        </w:tc>
        <w:tc>
          <w:tcPr>
            <w:tcW w:w="4757" w:type="dxa"/>
          </w:tcPr>
          <w:p w:rsidR="00994C62" w:rsidRDefault="00994C62" w:rsidP="0090564C"/>
        </w:tc>
      </w:tr>
      <w:tr w:rsidR="00994C62" w:rsidTr="00994C62">
        <w:tc>
          <w:tcPr>
            <w:tcW w:w="704" w:type="dxa"/>
          </w:tcPr>
          <w:p w:rsidR="00994C62" w:rsidRDefault="00994C62" w:rsidP="0090564C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994C62" w:rsidRDefault="00994C62" w:rsidP="00994C62"/>
        </w:tc>
        <w:tc>
          <w:tcPr>
            <w:tcW w:w="4757" w:type="dxa"/>
          </w:tcPr>
          <w:p w:rsidR="00994C62" w:rsidRDefault="00994C62" w:rsidP="0090564C"/>
        </w:tc>
      </w:tr>
    </w:tbl>
    <w:p w:rsidR="0090564C" w:rsidRPr="0090564C" w:rsidRDefault="0090564C" w:rsidP="0090564C"/>
    <w:p w:rsidR="0030500D" w:rsidRDefault="0030500D" w:rsidP="0030500D">
      <w:pPr>
        <w:pStyle w:val="3"/>
        <w:numPr>
          <w:ilvl w:val="3"/>
          <w:numId w:val="1"/>
        </w:numPr>
      </w:pPr>
      <w:r>
        <w:t>COrder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F5576B" w:rsidTr="00F5576B">
        <w:tc>
          <w:tcPr>
            <w:tcW w:w="1271" w:type="dxa"/>
          </w:tcPr>
          <w:p w:rsidR="00F5576B" w:rsidRPr="00F5576B" w:rsidRDefault="00F5576B" w:rsidP="00F5576B">
            <w:pPr>
              <w:rPr>
                <w:b/>
              </w:rPr>
            </w:pPr>
            <w:r w:rsidRPr="00F5576B">
              <w:rPr>
                <w:rFonts w:hint="eastAsia"/>
                <w:b/>
              </w:rPr>
              <w:t>类</w:t>
            </w:r>
            <w:r w:rsidRPr="00F5576B">
              <w:rPr>
                <w:b/>
              </w:rPr>
              <w:t>说明</w:t>
            </w:r>
          </w:p>
        </w:tc>
        <w:tc>
          <w:tcPr>
            <w:tcW w:w="7025" w:type="dxa"/>
          </w:tcPr>
          <w:p w:rsidR="00F5576B" w:rsidRPr="00F5576B" w:rsidRDefault="00F5576B" w:rsidP="00F5576B">
            <w:r w:rsidRPr="00F5576B">
              <w:rPr>
                <w:rFonts w:hint="eastAsia"/>
              </w:rPr>
              <w:t>记录</w:t>
            </w:r>
            <w:r w:rsidRPr="00F5576B">
              <w:t>每笔订单</w:t>
            </w:r>
            <w:r>
              <w:rPr>
                <w:rFonts w:hint="eastAsia"/>
              </w:rPr>
              <w:t>，</w:t>
            </w:r>
            <w:r>
              <w:t>买或卖，</w:t>
            </w:r>
            <w:r>
              <w:rPr>
                <w:rFonts w:hint="eastAsia"/>
              </w:rPr>
              <w:t>买入</w:t>
            </w:r>
            <w:r>
              <w:t>卖出日期</w:t>
            </w:r>
            <w:r>
              <w:rPr>
                <w:rFonts w:hint="eastAsia"/>
              </w:rPr>
              <w:t>，</w:t>
            </w:r>
            <w:r>
              <w:t>买入价位、卖出价位，交易费，</w:t>
            </w:r>
            <w:r>
              <w:rPr>
                <w:rFonts w:hint="eastAsia"/>
              </w:rPr>
              <w:t>持股</w:t>
            </w:r>
            <w:r>
              <w:t>代码</w:t>
            </w:r>
          </w:p>
        </w:tc>
      </w:tr>
    </w:tbl>
    <w:p w:rsidR="00F5576B" w:rsidRDefault="00F5576B" w:rsidP="00F5576B"/>
    <w:p w:rsidR="00F5576B" w:rsidRPr="00F5576B" w:rsidRDefault="00F5576B" w:rsidP="00F5576B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20"/>
        <w:gridCol w:w="3311"/>
        <w:gridCol w:w="3402"/>
      </w:tblGrid>
      <w:tr w:rsidR="00EB38F1" w:rsidTr="00EB38F1">
        <w:tc>
          <w:tcPr>
            <w:tcW w:w="1220" w:type="dxa"/>
          </w:tcPr>
          <w:p w:rsidR="00EB38F1" w:rsidRDefault="00EB38F1" w:rsidP="001860D0"/>
        </w:tc>
        <w:tc>
          <w:tcPr>
            <w:tcW w:w="3311" w:type="dxa"/>
          </w:tcPr>
          <w:p w:rsidR="00EB38F1" w:rsidRPr="0030500D" w:rsidRDefault="00EB38F1" w:rsidP="001860D0">
            <w:pPr>
              <w:rPr>
                <w:b/>
              </w:rPr>
            </w:pPr>
            <w:r w:rsidRPr="0030500D">
              <w:rPr>
                <w:rFonts w:hint="eastAsia"/>
                <w:b/>
              </w:rPr>
              <w:t>名称</w:t>
            </w:r>
          </w:p>
        </w:tc>
        <w:tc>
          <w:tcPr>
            <w:tcW w:w="3402" w:type="dxa"/>
          </w:tcPr>
          <w:p w:rsidR="00EB38F1" w:rsidRPr="0030500D" w:rsidRDefault="00EB38F1" w:rsidP="004D4C02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EB38F1" w:rsidTr="00EB38F1">
        <w:tc>
          <w:tcPr>
            <w:tcW w:w="1220" w:type="dxa"/>
          </w:tcPr>
          <w:p w:rsidR="00EB38F1" w:rsidRDefault="00EB38F1" w:rsidP="001860D0">
            <w:r>
              <w:rPr>
                <w:rFonts w:hint="eastAsia"/>
              </w:rPr>
              <w:t>属性</w:t>
            </w:r>
          </w:p>
        </w:tc>
        <w:tc>
          <w:tcPr>
            <w:tcW w:w="3311" w:type="dxa"/>
          </w:tcPr>
          <w:p w:rsidR="00EB38F1" w:rsidRDefault="00EB38F1" w:rsidP="004D4C02">
            <w:r>
              <w:rPr>
                <w:rFonts w:hint="eastAsia"/>
              </w:rPr>
              <w:t>m_iOrderNumber As Integer    '</w:t>
            </w:r>
            <w:r>
              <w:rPr>
                <w:rFonts w:hint="eastAsia"/>
              </w:rPr>
              <w:t>仓</w:t>
            </w:r>
            <w:r>
              <w:rPr>
                <w:rFonts w:hint="eastAsia"/>
              </w:rPr>
              <w:lastRenderedPageBreak/>
              <w:t>位号，简单的</w:t>
            </w:r>
            <w:r>
              <w:rPr>
                <w:rFonts w:hint="eastAsia"/>
              </w:rPr>
              <w:t>1/2...</w:t>
            </w:r>
            <w:r>
              <w:rPr>
                <w:rFonts w:hint="eastAsia"/>
              </w:rPr>
              <w:t>型</w:t>
            </w:r>
          </w:p>
          <w:p w:rsidR="00EB38F1" w:rsidRDefault="00EB38F1" w:rsidP="004D4C02"/>
          <w:p w:rsidR="00EB38F1" w:rsidRDefault="00EB38F1" w:rsidP="004D4C02">
            <w:r>
              <w:rPr>
                <w:rFonts w:hint="eastAsia"/>
              </w:rPr>
              <w:t>m_sOrderNumber As Integer    '</w:t>
            </w:r>
            <w:r>
              <w:rPr>
                <w:rFonts w:hint="eastAsia"/>
              </w:rPr>
              <w:t>仓位号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长字符串型</w:t>
            </w:r>
          </w:p>
          <w:p w:rsidR="00EB38F1" w:rsidRDefault="00EB38F1" w:rsidP="004D4C02"/>
          <w:p w:rsidR="00EB38F1" w:rsidRDefault="00EB38F1" w:rsidP="004D4C02">
            <w:r>
              <w:rPr>
                <w:rFonts w:hint="eastAsia"/>
              </w:rPr>
              <w:t>m_iStock As Integer      '</w:t>
            </w:r>
            <w:r>
              <w:rPr>
                <w:rFonts w:hint="eastAsia"/>
              </w:rPr>
              <w:t>持股数</w:t>
            </w:r>
          </w:p>
          <w:p w:rsidR="00EB38F1" w:rsidRDefault="00EB38F1" w:rsidP="004D4C02"/>
          <w:p w:rsidR="00EB38F1" w:rsidRDefault="00EB38F1" w:rsidP="004D4C02">
            <w:r>
              <w:rPr>
                <w:rFonts w:hint="eastAsia"/>
              </w:rPr>
              <w:t>m_fEntryCost As Single    '</w:t>
            </w:r>
            <w:r>
              <w:rPr>
                <w:rFonts w:hint="eastAsia"/>
              </w:rPr>
              <w:t>持仓成本单价</w:t>
            </w:r>
          </w:p>
          <w:p w:rsidR="00EB38F1" w:rsidRDefault="00EB38F1" w:rsidP="004D4C02"/>
          <w:p w:rsidR="00EB38F1" w:rsidRDefault="00EB38F1" w:rsidP="004D4C02">
            <w:r>
              <w:rPr>
                <w:rFonts w:hint="eastAsia"/>
              </w:rPr>
              <w:t>m_fExitCost As Single    '</w:t>
            </w:r>
            <w:r>
              <w:rPr>
                <w:rFonts w:hint="eastAsia"/>
              </w:rPr>
              <w:t>平仓单价</w:t>
            </w:r>
          </w:p>
          <w:p w:rsidR="00EB38F1" w:rsidRDefault="00EB38F1" w:rsidP="004D4C02"/>
          <w:p w:rsidR="00EB38F1" w:rsidRDefault="00EB38F1" w:rsidP="004D4C02">
            <w:r>
              <w:rPr>
                <w:rFonts w:hint="eastAsia"/>
              </w:rPr>
              <w:t>m_EntryDate As Date     '</w:t>
            </w:r>
            <w:r>
              <w:rPr>
                <w:rFonts w:hint="eastAsia"/>
              </w:rPr>
              <w:t>进仓日期</w:t>
            </w:r>
          </w:p>
          <w:p w:rsidR="00EB38F1" w:rsidRDefault="00EB38F1" w:rsidP="004D4C02"/>
          <w:p w:rsidR="00EB38F1" w:rsidRDefault="00EB38F1" w:rsidP="004D4C02">
            <w:r>
              <w:rPr>
                <w:rFonts w:hint="eastAsia"/>
              </w:rPr>
              <w:t>m_ExitDate As Date      '</w:t>
            </w:r>
            <w:r>
              <w:rPr>
                <w:rFonts w:hint="eastAsia"/>
              </w:rPr>
              <w:t>平仓日期</w:t>
            </w:r>
          </w:p>
          <w:p w:rsidR="00EB38F1" w:rsidRDefault="00EB38F1" w:rsidP="004D4C02"/>
          <w:p w:rsidR="00EB38F1" w:rsidRDefault="00EB38F1" w:rsidP="004D4C02">
            <w:r>
              <w:rPr>
                <w:rFonts w:hint="eastAsia"/>
              </w:rPr>
              <w:t>m_strCode As String   '</w:t>
            </w:r>
            <w:r>
              <w:rPr>
                <w:rFonts w:hint="eastAsia"/>
              </w:rPr>
              <w:t>持仓代码</w:t>
            </w:r>
          </w:p>
          <w:p w:rsidR="00EB38F1" w:rsidRDefault="00EB38F1" w:rsidP="004D4C02"/>
          <w:p w:rsidR="00EB38F1" w:rsidRDefault="00EB38F1" w:rsidP="004D4C02">
            <w:r>
              <w:rPr>
                <w:rFonts w:hint="eastAsia"/>
              </w:rPr>
              <w:t>m_bInStock As Boolean   '</w:t>
            </w:r>
            <w:r>
              <w:rPr>
                <w:rFonts w:hint="eastAsia"/>
              </w:rPr>
              <w:t>是否进仓</w:t>
            </w:r>
          </w:p>
        </w:tc>
        <w:tc>
          <w:tcPr>
            <w:tcW w:w="3402" w:type="dxa"/>
          </w:tcPr>
          <w:p w:rsidR="00EB38F1" w:rsidRDefault="00EB38F1" w:rsidP="001860D0"/>
        </w:tc>
      </w:tr>
      <w:tr w:rsidR="00EB38F1" w:rsidTr="00EB38F1">
        <w:tc>
          <w:tcPr>
            <w:tcW w:w="1220" w:type="dxa"/>
          </w:tcPr>
          <w:p w:rsidR="00EB38F1" w:rsidRDefault="00EB38F1" w:rsidP="001860D0">
            <w:r>
              <w:rPr>
                <w:rFonts w:hint="eastAsia"/>
              </w:rPr>
              <w:lastRenderedPageBreak/>
              <w:t>公共方法</w:t>
            </w:r>
          </w:p>
        </w:tc>
        <w:tc>
          <w:tcPr>
            <w:tcW w:w="3311" w:type="dxa"/>
          </w:tcPr>
          <w:p w:rsidR="00EB38F1" w:rsidRDefault="00EB38F1" w:rsidP="001860D0">
            <w:r>
              <w:rPr>
                <w:rFonts w:hint="eastAsia"/>
              </w:rPr>
              <w:t>BuyOrder</w:t>
            </w:r>
          </w:p>
        </w:tc>
        <w:tc>
          <w:tcPr>
            <w:tcW w:w="3402" w:type="dxa"/>
          </w:tcPr>
          <w:p w:rsidR="00EB38F1" w:rsidRDefault="00EB38F1" w:rsidP="001860D0"/>
        </w:tc>
      </w:tr>
      <w:tr w:rsidR="00EB38F1" w:rsidTr="00EB38F1">
        <w:tc>
          <w:tcPr>
            <w:tcW w:w="1220" w:type="dxa"/>
          </w:tcPr>
          <w:p w:rsidR="00EB38F1" w:rsidRDefault="00EB38F1" w:rsidP="001860D0"/>
        </w:tc>
        <w:tc>
          <w:tcPr>
            <w:tcW w:w="3311" w:type="dxa"/>
          </w:tcPr>
          <w:p w:rsidR="00EB38F1" w:rsidRDefault="00EB38F1" w:rsidP="001860D0">
            <w:r>
              <w:rPr>
                <w:rFonts w:hint="eastAsia"/>
              </w:rPr>
              <w:t>SellOrder</w:t>
            </w:r>
          </w:p>
        </w:tc>
        <w:tc>
          <w:tcPr>
            <w:tcW w:w="3402" w:type="dxa"/>
          </w:tcPr>
          <w:p w:rsidR="00EB38F1" w:rsidRDefault="00EB38F1" w:rsidP="001860D0"/>
        </w:tc>
      </w:tr>
      <w:tr w:rsidR="00EB38F1" w:rsidTr="00EB38F1">
        <w:tc>
          <w:tcPr>
            <w:tcW w:w="1220" w:type="dxa"/>
          </w:tcPr>
          <w:p w:rsidR="00EB38F1" w:rsidRDefault="00EB38F1" w:rsidP="001860D0">
            <w:r>
              <w:rPr>
                <w:rFonts w:hint="eastAsia"/>
              </w:rPr>
              <w:t>内部</w:t>
            </w:r>
            <w:r>
              <w:t>方法</w:t>
            </w:r>
          </w:p>
        </w:tc>
        <w:tc>
          <w:tcPr>
            <w:tcW w:w="3311" w:type="dxa"/>
          </w:tcPr>
          <w:p w:rsidR="00EB38F1" w:rsidRDefault="00EB38F1" w:rsidP="001860D0"/>
        </w:tc>
        <w:tc>
          <w:tcPr>
            <w:tcW w:w="3402" w:type="dxa"/>
          </w:tcPr>
          <w:p w:rsidR="00EB38F1" w:rsidRDefault="00EB38F1" w:rsidP="001860D0"/>
        </w:tc>
      </w:tr>
      <w:tr w:rsidR="00EB38F1" w:rsidTr="00EB38F1">
        <w:tc>
          <w:tcPr>
            <w:tcW w:w="1220" w:type="dxa"/>
          </w:tcPr>
          <w:p w:rsidR="00EB38F1" w:rsidRDefault="00EB38F1" w:rsidP="001860D0"/>
        </w:tc>
        <w:tc>
          <w:tcPr>
            <w:tcW w:w="3311" w:type="dxa"/>
          </w:tcPr>
          <w:p w:rsidR="00EB38F1" w:rsidRDefault="00EB38F1" w:rsidP="001860D0"/>
        </w:tc>
        <w:tc>
          <w:tcPr>
            <w:tcW w:w="3402" w:type="dxa"/>
          </w:tcPr>
          <w:p w:rsidR="00EB38F1" w:rsidRDefault="00EB38F1" w:rsidP="001860D0"/>
        </w:tc>
      </w:tr>
    </w:tbl>
    <w:p w:rsidR="0030500D" w:rsidRPr="0030500D" w:rsidRDefault="0030500D" w:rsidP="0030500D"/>
    <w:p w:rsidR="006B3DD8" w:rsidRDefault="006B3DD8" w:rsidP="0030500D">
      <w:pPr>
        <w:pStyle w:val="3"/>
        <w:numPr>
          <w:ilvl w:val="3"/>
          <w:numId w:val="1"/>
        </w:numPr>
      </w:pPr>
      <w:r>
        <w:rPr>
          <w:rFonts w:hint="eastAsia"/>
        </w:rPr>
        <w:t>COrderSe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F5576B" w:rsidTr="00434EB9">
        <w:tc>
          <w:tcPr>
            <w:tcW w:w="1271" w:type="dxa"/>
          </w:tcPr>
          <w:p w:rsidR="00F5576B" w:rsidRPr="00F5576B" w:rsidRDefault="00F5576B" w:rsidP="00434EB9">
            <w:pPr>
              <w:rPr>
                <w:b/>
              </w:rPr>
            </w:pPr>
            <w:r w:rsidRPr="00F5576B">
              <w:rPr>
                <w:rFonts w:hint="eastAsia"/>
                <w:b/>
              </w:rPr>
              <w:t>类</w:t>
            </w:r>
            <w:r w:rsidRPr="00F5576B">
              <w:rPr>
                <w:b/>
              </w:rPr>
              <w:t>说明</w:t>
            </w:r>
          </w:p>
        </w:tc>
        <w:tc>
          <w:tcPr>
            <w:tcW w:w="7025" w:type="dxa"/>
          </w:tcPr>
          <w:p w:rsidR="00F5576B" w:rsidRPr="00F5576B" w:rsidRDefault="00F5576B" w:rsidP="00434EB9">
            <w:r>
              <w:rPr>
                <w:rFonts w:hint="eastAsia"/>
              </w:rPr>
              <w:t>COrder</w:t>
            </w:r>
            <w:r>
              <w:rPr>
                <w:rFonts w:hint="eastAsia"/>
              </w:rPr>
              <w:t>的</w:t>
            </w:r>
            <w:r>
              <w:t>集合</w:t>
            </w:r>
          </w:p>
        </w:tc>
      </w:tr>
    </w:tbl>
    <w:p w:rsidR="00D16AB4" w:rsidRPr="00F5576B" w:rsidRDefault="00D16AB4" w:rsidP="00D16AB4"/>
    <w:p w:rsidR="00F5576B" w:rsidRPr="00D16AB4" w:rsidRDefault="00F5576B" w:rsidP="00D16AB4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20"/>
        <w:gridCol w:w="3311"/>
        <w:gridCol w:w="3402"/>
      </w:tblGrid>
      <w:tr w:rsidR="006B3DD8" w:rsidTr="00434EB9">
        <w:tc>
          <w:tcPr>
            <w:tcW w:w="1220" w:type="dxa"/>
          </w:tcPr>
          <w:p w:rsidR="006B3DD8" w:rsidRDefault="006B3DD8" w:rsidP="00434EB9"/>
        </w:tc>
        <w:tc>
          <w:tcPr>
            <w:tcW w:w="3311" w:type="dxa"/>
          </w:tcPr>
          <w:p w:rsidR="006B3DD8" w:rsidRPr="0030500D" w:rsidRDefault="006B3DD8" w:rsidP="00434EB9">
            <w:pPr>
              <w:rPr>
                <w:b/>
              </w:rPr>
            </w:pPr>
            <w:r w:rsidRPr="0030500D">
              <w:rPr>
                <w:rFonts w:hint="eastAsia"/>
                <w:b/>
              </w:rPr>
              <w:t>名称</w:t>
            </w:r>
          </w:p>
        </w:tc>
        <w:tc>
          <w:tcPr>
            <w:tcW w:w="3402" w:type="dxa"/>
          </w:tcPr>
          <w:p w:rsidR="006B3DD8" w:rsidRPr="0030500D" w:rsidRDefault="006B3DD8" w:rsidP="00434EB9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6B3DD8" w:rsidTr="00434EB9">
        <w:tc>
          <w:tcPr>
            <w:tcW w:w="1220" w:type="dxa"/>
          </w:tcPr>
          <w:p w:rsidR="006B3DD8" w:rsidRDefault="006B3DD8" w:rsidP="00434EB9">
            <w:r>
              <w:rPr>
                <w:rFonts w:hint="eastAsia"/>
              </w:rPr>
              <w:t>属性</w:t>
            </w:r>
          </w:p>
        </w:tc>
        <w:tc>
          <w:tcPr>
            <w:tcW w:w="3311" w:type="dxa"/>
          </w:tcPr>
          <w:p w:rsidR="006B3DD8" w:rsidRDefault="00D16AB4" w:rsidP="00434EB9">
            <w:r>
              <w:t>m_colOrders</w:t>
            </w:r>
          </w:p>
          <w:p w:rsidR="00D16AB4" w:rsidRDefault="00761CD4" w:rsidP="00434EB9">
            <w:r>
              <w:rPr>
                <w:rFonts w:hint="eastAsia"/>
              </w:rPr>
              <w:t>m_colSummaryOrders</w:t>
            </w:r>
          </w:p>
        </w:tc>
        <w:tc>
          <w:tcPr>
            <w:tcW w:w="3402" w:type="dxa"/>
          </w:tcPr>
          <w:p w:rsidR="006B3DD8" w:rsidRDefault="006B3DD8" w:rsidP="00434EB9"/>
        </w:tc>
      </w:tr>
      <w:tr w:rsidR="006B3DD8" w:rsidTr="00434EB9">
        <w:tc>
          <w:tcPr>
            <w:tcW w:w="1220" w:type="dxa"/>
          </w:tcPr>
          <w:p w:rsidR="006B3DD8" w:rsidRDefault="006B3DD8" w:rsidP="00434EB9">
            <w:r>
              <w:rPr>
                <w:rFonts w:hint="eastAsia"/>
              </w:rPr>
              <w:t>公共方法</w:t>
            </w:r>
          </w:p>
        </w:tc>
        <w:tc>
          <w:tcPr>
            <w:tcW w:w="3311" w:type="dxa"/>
          </w:tcPr>
          <w:p w:rsidR="006B3DD8" w:rsidRDefault="00D16AB4" w:rsidP="00434EB9">
            <w:r>
              <w:rPr>
                <w:rFonts w:hint="eastAsia"/>
              </w:rPr>
              <w:t>GetOrder</w:t>
            </w:r>
            <w:r>
              <w:t>s</w:t>
            </w:r>
            <w:r w:rsidR="00553B67">
              <w:t>Count</w:t>
            </w:r>
          </w:p>
          <w:p w:rsidR="00D16AB4" w:rsidRDefault="00D16AB4" w:rsidP="00434EB9"/>
        </w:tc>
        <w:tc>
          <w:tcPr>
            <w:tcW w:w="3402" w:type="dxa"/>
          </w:tcPr>
          <w:p w:rsidR="006B3DD8" w:rsidRDefault="006B3DD8" w:rsidP="00434EB9"/>
        </w:tc>
      </w:tr>
      <w:tr w:rsidR="006B3DD8" w:rsidTr="00434EB9">
        <w:tc>
          <w:tcPr>
            <w:tcW w:w="1220" w:type="dxa"/>
          </w:tcPr>
          <w:p w:rsidR="006B3DD8" w:rsidRDefault="006B3DD8" w:rsidP="00434EB9"/>
        </w:tc>
        <w:tc>
          <w:tcPr>
            <w:tcW w:w="3311" w:type="dxa"/>
          </w:tcPr>
          <w:p w:rsidR="009A2B8A" w:rsidRDefault="009A2B8A" w:rsidP="009A2B8A">
            <w:r>
              <w:t xml:space="preserve">GetProfitLoss </w:t>
            </w:r>
          </w:p>
          <w:p w:rsidR="006B3DD8" w:rsidRDefault="006B3DD8" w:rsidP="009A2B8A"/>
        </w:tc>
        <w:tc>
          <w:tcPr>
            <w:tcW w:w="3402" w:type="dxa"/>
          </w:tcPr>
          <w:p w:rsidR="006B3DD8" w:rsidRDefault="006B3DD8" w:rsidP="00434EB9"/>
        </w:tc>
      </w:tr>
      <w:tr w:rsidR="009A2B8A" w:rsidTr="00434EB9">
        <w:tc>
          <w:tcPr>
            <w:tcW w:w="1220" w:type="dxa"/>
          </w:tcPr>
          <w:p w:rsidR="009A2B8A" w:rsidRDefault="009A2B8A" w:rsidP="00434EB9"/>
        </w:tc>
        <w:tc>
          <w:tcPr>
            <w:tcW w:w="3311" w:type="dxa"/>
          </w:tcPr>
          <w:p w:rsidR="009A2B8A" w:rsidRDefault="009A2B8A" w:rsidP="009A2B8A">
            <w:r>
              <w:t>GetProfitLossbyCode</w:t>
            </w:r>
          </w:p>
          <w:p w:rsidR="009A2B8A" w:rsidRDefault="009A2B8A" w:rsidP="009A2B8A"/>
        </w:tc>
        <w:tc>
          <w:tcPr>
            <w:tcW w:w="3402" w:type="dxa"/>
          </w:tcPr>
          <w:p w:rsidR="009A2B8A" w:rsidRDefault="009A2B8A" w:rsidP="00434EB9"/>
        </w:tc>
      </w:tr>
      <w:tr w:rsidR="009A2B8A" w:rsidTr="00434EB9">
        <w:tc>
          <w:tcPr>
            <w:tcW w:w="1220" w:type="dxa"/>
          </w:tcPr>
          <w:p w:rsidR="009A2B8A" w:rsidRDefault="009A2B8A" w:rsidP="00434EB9"/>
        </w:tc>
        <w:tc>
          <w:tcPr>
            <w:tcW w:w="3311" w:type="dxa"/>
          </w:tcPr>
          <w:p w:rsidR="009A2B8A" w:rsidRDefault="009A2B8A" w:rsidP="009A2B8A">
            <w:r>
              <w:t>GetProfitLossbyDate</w:t>
            </w:r>
          </w:p>
          <w:p w:rsidR="009A2B8A" w:rsidRDefault="009A2B8A" w:rsidP="009A2B8A"/>
        </w:tc>
        <w:tc>
          <w:tcPr>
            <w:tcW w:w="3402" w:type="dxa"/>
          </w:tcPr>
          <w:p w:rsidR="009A2B8A" w:rsidRDefault="009A2B8A" w:rsidP="00434EB9"/>
        </w:tc>
      </w:tr>
      <w:tr w:rsidR="009A2B8A" w:rsidTr="00434EB9">
        <w:tc>
          <w:tcPr>
            <w:tcW w:w="1220" w:type="dxa"/>
          </w:tcPr>
          <w:p w:rsidR="009A2B8A" w:rsidRDefault="009A2B8A" w:rsidP="00434EB9"/>
        </w:tc>
        <w:tc>
          <w:tcPr>
            <w:tcW w:w="3311" w:type="dxa"/>
          </w:tcPr>
          <w:p w:rsidR="009A2B8A" w:rsidRDefault="009A2B8A" w:rsidP="009A2B8A">
            <w:r>
              <w:rPr>
                <w:rFonts w:hint="eastAsia"/>
              </w:rPr>
              <w:t>Get</w:t>
            </w:r>
            <w:r>
              <w:t>Orders</w:t>
            </w:r>
          </w:p>
        </w:tc>
        <w:tc>
          <w:tcPr>
            <w:tcW w:w="3402" w:type="dxa"/>
          </w:tcPr>
          <w:p w:rsidR="009A2B8A" w:rsidRDefault="009A2B8A" w:rsidP="00434EB9"/>
        </w:tc>
      </w:tr>
      <w:tr w:rsidR="009A2B8A" w:rsidTr="00434EB9">
        <w:tc>
          <w:tcPr>
            <w:tcW w:w="1220" w:type="dxa"/>
          </w:tcPr>
          <w:p w:rsidR="009A2B8A" w:rsidRDefault="009A2B8A" w:rsidP="00434EB9"/>
        </w:tc>
        <w:tc>
          <w:tcPr>
            <w:tcW w:w="3311" w:type="dxa"/>
          </w:tcPr>
          <w:p w:rsidR="009A2B8A" w:rsidRDefault="009A2B8A" w:rsidP="009A2B8A"/>
        </w:tc>
        <w:tc>
          <w:tcPr>
            <w:tcW w:w="3402" w:type="dxa"/>
          </w:tcPr>
          <w:p w:rsidR="009A2B8A" w:rsidRDefault="009A2B8A" w:rsidP="00434EB9"/>
        </w:tc>
      </w:tr>
      <w:tr w:rsidR="006B3DD8" w:rsidTr="00434EB9">
        <w:tc>
          <w:tcPr>
            <w:tcW w:w="1220" w:type="dxa"/>
          </w:tcPr>
          <w:p w:rsidR="006B3DD8" w:rsidRDefault="006B3DD8" w:rsidP="00434EB9">
            <w:r>
              <w:rPr>
                <w:rFonts w:hint="eastAsia"/>
              </w:rPr>
              <w:t>内部</w:t>
            </w:r>
            <w:r>
              <w:t>方法</w:t>
            </w:r>
          </w:p>
        </w:tc>
        <w:tc>
          <w:tcPr>
            <w:tcW w:w="3311" w:type="dxa"/>
          </w:tcPr>
          <w:p w:rsidR="006B3DD8" w:rsidRDefault="006B3DD8" w:rsidP="00434EB9"/>
        </w:tc>
        <w:tc>
          <w:tcPr>
            <w:tcW w:w="3402" w:type="dxa"/>
          </w:tcPr>
          <w:p w:rsidR="006B3DD8" w:rsidRDefault="006B3DD8" w:rsidP="00434EB9"/>
        </w:tc>
      </w:tr>
      <w:tr w:rsidR="006B3DD8" w:rsidTr="00434EB9">
        <w:tc>
          <w:tcPr>
            <w:tcW w:w="1220" w:type="dxa"/>
          </w:tcPr>
          <w:p w:rsidR="006B3DD8" w:rsidRDefault="006B3DD8" w:rsidP="00434EB9"/>
        </w:tc>
        <w:tc>
          <w:tcPr>
            <w:tcW w:w="3311" w:type="dxa"/>
          </w:tcPr>
          <w:p w:rsidR="006B3DD8" w:rsidRDefault="006B3DD8" w:rsidP="00434EB9"/>
        </w:tc>
        <w:tc>
          <w:tcPr>
            <w:tcW w:w="3402" w:type="dxa"/>
          </w:tcPr>
          <w:p w:rsidR="006B3DD8" w:rsidRDefault="006B3DD8" w:rsidP="00434EB9"/>
        </w:tc>
      </w:tr>
    </w:tbl>
    <w:p w:rsidR="006B3DD8" w:rsidRPr="006B3DD8" w:rsidRDefault="006B3DD8" w:rsidP="006B3DD8"/>
    <w:p w:rsidR="0030500D" w:rsidRDefault="0030500D" w:rsidP="0030500D">
      <w:pPr>
        <w:pStyle w:val="3"/>
        <w:numPr>
          <w:ilvl w:val="3"/>
          <w:numId w:val="1"/>
        </w:numPr>
      </w:pPr>
      <w:r>
        <w:t>CFileRW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F5576B" w:rsidTr="00434EB9">
        <w:tc>
          <w:tcPr>
            <w:tcW w:w="1271" w:type="dxa"/>
          </w:tcPr>
          <w:p w:rsidR="00F5576B" w:rsidRPr="00F5576B" w:rsidRDefault="00F5576B" w:rsidP="00434EB9">
            <w:pPr>
              <w:rPr>
                <w:b/>
              </w:rPr>
            </w:pPr>
            <w:r w:rsidRPr="00F5576B">
              <w:rPr>
                <w:rFonts w:hint="eastAsia"/>
                <w:b/>
              </w:rPr>
              <w:t>类</w:t>
            </w:r>
            <w:r w:rsidRPr="00F5576B">
              <w:rPr>
                <w:b/>
              </w:rPr>
              <w:t>说明</w:t>
            </w:r>
          </w:p>
        </w:tc>
        <w:tc>
          <w:tcPr>
            <w:tcW w:w="7025" w:type="dxa"/>
          </w:tcPr>
          <w:p w:rsidR="00F5576B" w:rsidRDefault="00F5576B" w:rsidP="00434EB9">
            <w:r>
              <w:rPr>
                <w:rFonts w:hint="eastAsia"/>
              </w:rPr>
              <w:t>文件</w:t>
            </w:r>
            <w:r>
              <w:t>数据读写封装类</w:t>
            </w:r>
          </w:p>
          <w:p w:rsidR="00F5576B" w:rsidRPr="00F5576B" w:rsidRDefault="00F5576B" w:rsidP="00F5576B">
            <w:r>
              <w:rPr>
                <w:rFonts w:hint="eastAsia"/>
              </w:rPr>
              <w:t>可以</w:t>
            </w:r>
            <w:r>
              <w:t>对</w:t>
            </w:r>
            <w:r>
              <w:rPr>
                <w:rFonts w:hint="eastAsia"/>
              </w:rPr>
              <w:t>Exce</w:t>
            </w:r>
            <w:r>
              <w:t>l</w:t>
            </w:r>
            <w:r>
              <w:rPr>
                <w:rFonts w:hint="eastAsia"/>
              </w:rPr>
              <w:t>, Matlab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Acces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CSV</w:t>
            </w:r>
            <w:r>
              <w:rPr>
                <w:rFonts w:hint="eastAsia"/>
              </w:rPr>
              <w:t>等</w:t>
            </w:r>
            <w:r>
              <w:t>格式进行读写</w:t>
            </w:r>
          </w:p>
        </w:tc>
      </w:tr>
    </w:tbl>
    <w:p w:rsidR="00F5576B" w:rsidRPr="00F5576B" w:rsidRDefault="00F5576B" w:rsidP="00F5576B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543"/>
      </w:tblGrid>
      <w:tr w:rsidR="00EB38F1" w:rsidTr="00EB38F1">
        <w:tc>
          <w:tcPr>
            <w:tcW w:w="1129" w:type="dxa"/>
          </w:tcPr>
          <w:p w:rsidR="00EB38F1" w:rsidRDefault="00EB38F1" w:rsidP="0030500D"/>
        </w:tc>
        <w:tc>
          <w:tcPr>
            <w:tcW w:w="3261" w:type="dxa"/>
          </w:tcPr>
          <w:p w:rsidR="00EB38F1" w:rsidRPr="004D4C02" w:rsidRDefault="00EB38F1" w:rsidP="0030500D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543" w:type="dxa"/>
          </w:tcPr>
          <w:p w:rsidR="00EB38F1" w:rsidRPr="004D4C02" w:rsidRDefault="00EB38F1" w:rsidP="0030500D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EB38F1" w:rsidTr="00EB38F1">
        <w:tc>
          <w:tcPr>
            <w:tcW w:w="1129" w:type="dxa"/>
          </w:tcPr>
          <w:p w:rsidR="00EB38F1" w:rsidRDefault="00EB38F1" w:rsidP="0030500D">
            <w:r>
              <w:rPr>
                <w:rFonts w:hint="eastAsia"/>
              </w:rPr>
              <w:t>属性</w:t>
            </w:r>
          </w:p>
        </w:tc>
        <w:tc>
          <w:tcPr>
            <w:tcW w:w="3261" w:type="dxa"/>
          </w:tcPr>
          <w:p w:rsidR="00EB38F1" w:rsidRDefault="00EB38F1" w:rsidP="0030500D"/>
        </w:tc>
        <w:tc>
          <w:tcPr>
            <w:tcW w:w="3543" w:type="dxa"/>
          </w:tcPr>
          <w:p w:rsidR="00EB38F1" w:rsidRDefault="00EB38F1" w:rsidP="0030500D"/>
        </w:tc>
      </w:tr>
      <w:tr w:rsidR="00EB38F1" w:rsidTr="00EB38F1">
        <w:tc>
          <w:tcPr>
            <w:tcW w:w="1129" w:type="dxa"/>
          </w:tcPr>
          <w:p w:rsidR="00EB38F1" w:rsidRDefault="00EB38F1" w:rsidP="0030500D">
            <w:r>
              <w:rPr>
                <w:rFonts w:hint="eastAsia"/>
              </w:rPr>
              <w:t>公共方法</w:t>
            </w:r>
          </w:p>
        </w:tc>
        <w:tc>
          <w:tcPr>
            <w:tcW w:w="3261" w:type="dxa"/>
          </w:tcPr>
          <w:p w:rsidR="00EB38F1" w:rsidRDefault="00EB38F1" w:rsidP="0030500D">
            <w:r w:rsidRPr="004D4C02">
              <w:t>GetPriceDatafromCSV</w:t>
            </w:r>
          </w:p>
        </w:tc>
        <w:tc>
          <w:tcPr>
            <w:tcW w:w="3543" w:type="dxa"/>
          </w:tcPr>
          <w:p w:rsidR="00EB38F1" w:rsidRDefault="00EB38F1" w:rsidP="0030500D">
            <w:r w:rsidRPr="004D4C02">
              <w:t xml:space="preserve">strFileWholePath, </w:t>
            </w:r>
          </w:p>
          <w:p w:rsidR="00EB38F1" w:rsidRDefault="00EB38F1" w:rsidP="00EB38F1">
            <w:r>
              <w:t>oPriceDataTable</w:t>
            </w:r>
          </w:p>
        </w:tc>
      </w:tr>
      <w:tr w:rsidR="00EB38F1" w:rsidTr="00EB38F1">
        <w:tc>
          <w:tcPr>
            <w:tcW w:w="1129" w:type="dxa"/>
          </w:tcPr>
          <w:p w:rsidR="00EB38F1" w:rsidRDefault="00EB38F1" w:rsidP="0030500D"/>
        </w:tc>
        <w:tc>
          <w:tcPr>
            <w:tcW w:w="3261" w:type="dxa"/>
          </w:tcPr>
          <w:p w:rsidR="00EB38F1" w:rsidRDefault="00EB38F1" w:rsidP="0030500D">
            <w:r w:rsidRPr="004D4C02">
              <w:t>GetPricefromYahoo</w:t>
            </w:r>
          </w:p>
        </w:tc>
        <w:tc>
          <w:tcPr>
            <w:tcW w:w="3543" w:type="dxa"/>
          </w:tcPr>
          <w:p w:rsidR="00EB38F1" w:rsidRDefault="00EB38F1" w:rsidP="0030500D"/>
        </w:tc>
      </w:tr>
      <w:tr w:rsidR="00EB38F1" w:rsidTr="00EB38F1">
        <w:tc>
          <w:tcPr>
            <w:tcW w:w="1129" w:type="dxa"/>
          </w:tcPr>
          <w:p w:rsidR="00EB38F1" w:rsidRDefault="00EB38F1" w:rsidP="0030500D"/>
        </w:tc>
        <w:tc>
          <w:tcPr>
            <w:tcW w:w="3261" w:type="dxa"/>
          </w:tcPr>
          <w:p w:rsidR="00EB38F1" w:rsidRDefault="00EB38F1" w:rsidP="0030500D"/>
        </w:tc>
        <w:tc>
          <w:tcPr>
            <w:tcW w:w="3543" w:type="dxa"/>
          </w:tcPr>
          <w:p w:rsidR="00EB38F1" w:rsidRDefault="00EB38F1" w:rsidP="0030500D"/>
        </w:tc>
      </w:tr>
      <w:tr w:rsidR="00EB38F1" w:rsidTr="00EB38F1">
        <w:tc>
          <w:tcPr>
            <w:tcW w:w="1129" w:type="dxa"/>
          </w:tcPr>
          <w:p w:rsidR="00EB38F1" w:rsidRDefault="00EB38F1" w:rsidP="0030500D"/>
        </w:tc>
        <w:tc>
          <w:tcPr>
            <w:tcW w:w="3261" w:type="dxa"/>
          </w:tcPr>
          <w:p w:rsidR="00EB38F1" w:rsidRDefault="00EB38F1" w:rsidP="0030500D"/>
        </w:tc>
        <w:tc>
          <w:tcPr>
            <w:tcW w:w="3543" w:type="dxa"/>
          </w:tcPr>
          <w:p w:rsidR="00EB38F1" w:rsidRDefault="00EB38F1" w:rsidP="0030500D"/>
        </w:tc>
      </w:tr>
    </w:tbl>
    <w:p w:rsidR="0030500D" w:rsidRPr="0030500D" w:rsidRDefault="0030500D" w:rsidP="0030500D"/>
    <w:p w:rsidR="0030500D" w:rsidRDefault="0030500D" w:rsidP="0030500D">
      <w:pPr>
        <w:pStyle w:val="3"/>
        <w:numPr>
          <w:ilvl w:val="3"/>
          <w:numId w:val="1"/>
        </w:numPr>
      </w:pPr>
      <w:r>
        <w:t>CPriceData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F5576B" w:rsidTr="00434EB9">
        <w:tc>
          <w:tcPr>
            <w:tcW w:w="1271" w:type="dxa"/>
          </w:tcPr>
          <w:p w:rsidR="00F5576B" w:rsidRPr="00F5576B" w:rsidRDefault="00F5576B" w:rsidP="00434EB9">
            <w:pPr>
              <w:rPr>
                <w:b/>
              </w:rPr>
            </w:pPr>
            <w:r w:rsidRPr="00F5576B">
              <w:rPr>
                <w:rFonts w:hint="eastAsia"/>
                <w:b/>
              </w:rPr>
              <w:t>类</w:t>
            </w:r>
            <w:r w:rsidRPr="00F5576B">
              <w:rPr>
                <w:b/>
              </w:rPr>
              <w:t>说明</w:t>
            </w:r>
          </w:p>
        </w:tc>
        <w:tc>
          <w:tcPr>
            <w:tcW w:w="7025" w:type="dxa"/>
          </w:tcPr>
          <w:p w:rsidR="00F5576B" w:rsidRDefault="00F5576B" w:rsidP="00434EB9">
            <w:r>
              <w:t>日线数据，每个对象针对</w:t>
            </w:r>
            <w:r>
              <w:rPr>
                <w:rFonts w:hint="eastAsia"/>
              </w:rPr>
              <w:t>1</w:t>
            </w:r>
            <w:r>
              <w:t>天的数据</w:t>
            </w:r>
          </w:p>
          <w:p w:rsidR="00F5576B" w:rsidRDefault="00F5576B" w:rsidP="00434EB9">
            <w:r>
              <w:t>问题：是否可以对日内数据？指数股和个股是否要分开？</w:t>
            </w:r>
          </w:p>
          <w:p w:rsidR="00712591" w:rsidRDefault="00712591" w:rsidP="00434EB9"/>
          <w:p w:rsidR="00712591" w:rsidRPr="00F5576B" w:rsidRDefault="00712591" w:rsidP="00434EB9">
            <w:r>
              <w:rPr>
                <w:rFonts w:hint="eastAsia"/>
              </w:rPr>
              <w:t>月线</w:t>
            </w:r>
            <w:r>
              <w:t>、周线、季度线、</w:t>
            </w:r>
            <w:r>
              <w:rPr>
                <w:rFonts w:hint="eastAsia"/>
              </w:rPr>
              <w:t>年</w:t>
            </w:r>
            <w:r>
              <w:t>线如何表达？用</w:t>
            </w:r>
            <w:r>
              <w:rPr>
                <w:rFonts w:hint="eastAsia"/>
              </w:rPr>
              <w:t>同一个</w:t>
            </w:r>
            <w:r>
              <w:t>类吗？或者</w:t>
            </w:r>
            <w:r>
              <w:rPr>
                <w:rFonts w:hint="eastAsia"/>
              </w:rPr>
              <w:t>用</w:t>
            </w:r>
            <w:r>
              <w:rPr>
                <w:rFonts w:hint="eastAsia"/>
              </w:rPr>
              <w:t>VB</w:t>
            </w:r>
            <w:r>
              <w:rPr>
                <w:rFonts w:hint="eastAsia"/>
              </w:rPr>
              <w:t>的</w:t>
            </w:r>
            <w:r>
              <w:t>类</w:t>
            </w:r>
            <w:r>
              <w:rPr>
                <w:rFonts w:hint="eastAsia"/>
              </w:rPr>
              <w:t>继承</w:t>
            </w:r>
            <w:r>
              <w:t>方式？</w:t>
            </w:r>
          </w:p>
        </w:tc>
      </w:tr>
    </w:tbl>
    <w:p w:rsidR="00F5576B" w:rsidRPr="00F5576B" w:rsidRDefault="00F5576B" w:rsidP="00F5576B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88"/>
        <w:gridCol w:w="3543"/>
        <w:gridCol w:w="3686"/>
      </w:tblGrid>
      <w:tr w:rsidR="00EB38F1" w:rsidTr="00EB38F1">
        <w:tc>
          <w:tcPr>
            <w:tcW w:w="988" w:type="dxa"/>
          </w:tcPr>
          <w:p w:rsidR="00EB38F1" w:rsidRDefault="00EB38F1" w:rsidP="001860D0"/>
        </w:tc>
        <w:tc>
          <w:tcPr>
            <w:tcW w:w="3543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686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或</w:t>
            </w:r>
            <w:r>
              <w:rPr>
                <w:b/>
              </w:rPr>
              <w:t>说明</w:t>
            </w:r>
          </w:p>
        </w:tc>
      </w:tr>
      <w:tr w:rsidR="00EB38F1" w:rsidTr="00EB38F1">
        <w:tc>
          <w:tcPr>
            <w:tcW w:w="988" w:type="dxa"/>
          </w:tcPr>
          <w:p w:rsidR="00EB38F1" w:rsidRDefault="00EB38F1" w:rsidP="001860D0">
            <w:r>
              <w:rPr>
                <w:rFonts w:hint="eastAsia"/>
              </w:rPr>
              <w:t>属性</w:t>
            </w:r>
          </w:p>
        </w:tc>
        <w:tc>
          <w:tcPr>
            <w:tcW w:w="3543" w:type="dxa"/>
          </w:tcPr>
          <w:p w:rsidR="00EB38F1" w:rsidRDefault="00EB38F1" w:rsidP="00EB38F1">
            <w:r>
              <w:t>Private m_strDate As String</w:t>
            </w:r>
          </w:p>
          <w:p w:rsidR="00EB38F1" w:rsidRDefault="00EB38F1" w:rsidP="00EB38F1"/>
          <w:p w:rsidR="00EB38F1" w:rsidRDefault="00EB38F1" w:rsidP="00EB38F1">
            <w:r>
              <w:t>Private m_sngOpenPrice As Single</w:t>
            </w:r>
          </w:p>
          <w:p w:rsidR="00EB38F1" w:rsidRDefault="00EB38F1" w:rsidP="00EB38F1"/>
          <w:p w:rsidR="00EB38F1" w:rsidRDefault="00EB38F1" w:rsidP="00EB38F1">
            <w:r>
              <w:t>Private m_sngClosePrice As Single</w:t>
            </w:r>
          </w:p>
          <w:p w:rsidR="00EB38F1" w:rsidRDefault="00EB38F1" w:rsidP="00EB38F1"/>
          <w:p w:rsidR="00EB38F1" w:rsidRDefault="00EB38F1" w:rsidP="00EB38F1">
            <w:r>
              <w:t>Private m_sngHighPrice As Single</w:t>
            </w:r>
          </w:p>
          <w:p w:rsidR="00EB38F1" w:rsidRDefault="00EB38F1" w:rsidP="00EB38F1"/>
          <w:p w:rsidR="00EB38F1" w:rsidRDefault="00EB38F1" w:rsidP="00EB38F1">
            <w:r>
              <w:t>Private m_sngLowPrice As Single</w:t>
            </w:r>
          </w:p>
          <w:p w:rsidR="00EB38F1" w:rsidRDefault="00EB38F1" w:rsidP="00EB38F1"/>
          <w:p w:rsidR="00EB38F1" w:rsidRDefault="00EB38F1" w:rsidP="00EB38F1">
            <w:r>
              <w:t>Private m_sngVolume As Single</w:t>
            </w:r>
          </w:p>
          <w:p w:rsidR="00EB38F1" w:rsidRDefault="00EB38F1" w:rsidP="00EB38F1"/>
          <w:p w:rsidR="00EB38F1" w:rsidRDefault="00EB38F1" w:rsidP="00EB38F1">
            <w:r>
              <w:t>Private m_sngAdjClosePrice As Single</w:t>
            </w:r>
          </w:p>
          <w:p w:rsidR="00EB38F1" w:rsidRDefault="00EB38F1" w:rsidP="00EB38F1"/>
          <w:p w:rsidR="00EB38F1" w:rsidRDefault="00EB38F1" w:rsidP="00EB38F1">
            <w:r>
              <w:rPr>
                <w:rFonts w:hint="eastAsia"/>
              </w:rPr>
              <w:t>Private m_sngVariation As Single '</w:t>
            </w:r>
            <w:r>
              <w:rPr>
                <w:rFonts w:hint="eastAsia"/>
              </w:rPr>
              <w:t>与昨日比涨跌幅</w:t>
            </w:r>
          </w:p>
          <w:p w:rsidR="00EB38F1" w:rsidRDefault="00EB38F1" w:rsidP="00EB38F1"/>
          <w:p w:rsidR="00EB38F1" w:rsidRDefault="00EB38F1" w:rsidP="00EB38F1">
            <w:r>
              <w:rPr>
                <w:rFonts w:hint="eastAsia"/>
              </w:rPr>
              <w:t>Private m_sngTodayVariation As Single '</w:t>
            </w:r>
            <w:r>
              <w:rPr>
                <w:rFonts w:hint="eastAsia"/>
              </w:rPr>
              <w:t>当日涨跌幅</w:t>
            </w:r>
          </w:p>
        </w:tc>
        <w:tc>
          <w:tcPr>
            <w:tcW w:w="3686" w:type="dxa"/>
          </w:tcPr>
          <w:p w:rsidR="00EB38F1" w:rsidRDefault="00EB38F1" w:rsidP="001860D0"/>
        </w:tc>
      </w:tr>
      <w:tr w:rsidR="00EB38F1" w:rsidTr="00EB38F1">
        <w:tc>
          <w:tcPr>
            <w:tcW w:w="988" w:type="dxa"/>
          </w:tcPr>
          <w:p w:rsidR="00EB38F1" w:rsidRDefault="00EB38F1" w:rsidP="001860D0">
            <w:r>
              <w:rPr>
                <w:rFonts w:hint="eastAsia"/>
              </w:rPr>
              <w:lastRenderedPageBreak/>
              <w:t>公共方法</w:t>
            </w:r>
          </w:p>
        </w:tc>
        <w:tc>
          <w:tcPr>
            <w:tcW w:w="3543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</w:tr>
      <w:tr w:rsidR="00EB38F1" w:rsidTr="00EB38F1">
        <w:tc>
          <w:tcPr>
            <w:tcW w:w="988" w:type="dxa"/>
          </w:tcPr>
          <w:p w:rsidR="00EB38F1" w:rsidRDefault="00EB38F1" w:rsidP="001860D0"/>
        </w:tc>
        <w:tc>
          <w:tcPr>
            <w:tcW w:w="3543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</w:tr>
      <w:tr w:rsidR="00EB38F1" w:rsidTr="00EB38F1">
        <w:tc>
          <w:tcPr>
            <w:tcW w:w="988" w:type="dxa"/>
          </w:tcPr>
          <w:p w:rsidR="00EB38F1" w:rsidRDefault="00EB38F1" w:rsidP="001860D0"/>
        </w:tc>
        <w:tc>
          <w:tcPr>
            <w:tcW w:w="3543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</w:tr>
      <w:tr w:rsidR="00EB38F1" w:rsidTr="00EB38F1">
        <w:tc>
          <w:tcPr>
            <w:tcW w:w="988" w:type="dxa"/>
          </w:tcPr>
          <w:p w:rsidR="00EB38F1" w:rsidRDefault="00EB38F1" w:rsidP="001860D0"/>
        </w:tc>
        <w:tc>
          <w:tcPr>
            <w:tcW w:w="3543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</w:tr>
    </w:tbl>
    <w:p w:rsidR="0030500D" w:rsidRPr="0030500D" w:rsidRDefault="0030500D" w:rsidP="0030500D"/>
    <w:p w:rsidR="00D16AB4" w:rsidRDefault="00D16AB4" w:rsidP="00D16AB4">
      <w:pPr>
        <w:pStyle w:val="3"/>
        <w:numPr>
          <w:ilvl w:val="3"/>
          <w:numId w:val="1"/>
        </w:numPr>
      </w:pPr>
      <w:r>
        <w:t>CPriceDataTable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704"/>
        <w:gridCol w:w="3686"/>
        <w:gridCol w:w="3969"/>
      </w:tblGrid>
      <w:tr w:rsidR="00D16AB4" w:rsidTr="00434EB9">
        <w:tc>
          <w:tcPr>
            <w:tcW w:w="704" w:type="dxa"/>
          </w:tcPr>
          <w:p w:rsidR="00D16AB4" w:rsidRDefault="00D16AB4" w:rsidP="00434EB9"/>
        </w:tc>
        <w:tc>
          <w:tcPr>
            <w:tcW w:w="3686" w:type="dxa"/>
          </w:tcPr>
          <w:p w:rsidR="00D16AB4" w:rsidRPr="004D4C02" w:rsidRDefault="00D16AB4" w:rsidP="00434EB9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969" w:type="dxa"/>
          </w:tcPr>
          <w:p w:rsidR="00D16AB4" w:rsidRPr="004D4C02" w:rsidRDefault="00D16AB4" w:rsidP="00434EB9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D16AB4" w:rsidTr="00434EB9">
        <w:tc>
          <w:tcPr>
            <w:tcW w:w="704" w:type="dxa"/>
          </w:tcPr>
          <w:p w:rsidR="00D16AB4" w:rsidRDefault="00D16AB4" w:rsidP="00434EB9">
            <w:r>
              <w:rPr>
                <w:rFonts w:hint="eastAsia"/>
              </w:rPr>
              <w:t>属性</w:t>
            </w:r>
          </w:p>
        </w:tc>
        <w:tc>
          <w:tcPr>
            <w:tcW w:w="3686" w:type="dxa"/>
          </w:tcPr>
          <w:p w:rsidR="00D16AB4" w:rsidRDefault="00D16AB4" w:rsidP="00434EB9"/>
        </w:tc>
        <w:tc>
          <w:tcPr>
            <w:tcW w:w="3969" w:type="dxa"/>
          </w:tcPr>
          <w:p w:rsidR="00D16AB4" w:rsidRDefault="00D16AB4" w:rsidP="00434EB9"/>
        </w:tc>
      </w:tr>
      <w:tr w:rsidR="00D16AB4" w:rsidTr="00434EB9">
        <w:tc>
          <w:tcPr>
            <w:tcW w:w="704" w:type="dxa"/>
          </w:tcPr>
          <w:p w:rsidR="00D16AB4" w:rsidRDefault="00D16AB4" w:rsidP="00434EB9">
            <w:r>
              <w:rPr>
                <w:rFonts w:hint="eastAsia"/>
              </w:rPr>
              <w:t>公共方法</w:t>
            </w:r>
          </w:p>
        </w:tc>
        <w:tc>
          <w:tcPr>
            <w:tcW w:w="3686" w:type="dxa"/>
          </w:tcPr>
          <w:p w:rsidR="00D16AB4" w:rsidRDefault="00553B67" w:rsidP="00434EB9">
            <w:r>
              <w:t>Get</w:t>
            </w:r>
            <w:r w:rsidR="00D16AB4">
              <w:rPr>
                <w:rFonts w:hint="eastAsia"/>
              </w:rPr>
              <w:t>PriceDataByDate</w:t>
            </w:r>
          </w:p>
        </w:tc>
        <w:tc>
          <w:tcPr>
            <w:tcW w:w="3969" w:type="dxa"/>
          </w:tcPr>
          <w:p w:rsidR="00D16AB4" w:rsidRPr="00AD7509" w:rsidRDefault="00D16AB4" w:rsidP="00434EB9">
            <w:r>
              <w:rPr>
                <w:rFonts w:hint="eastAsia"/>
              </w:rPr>
              <w:t>根据某个特定</w:t>
            </w:r>
            <w:r>
              <w:t>字段的日期</w:t>
            </w:r>
            <w:r>
              <w:rPr>
                <w:rFonts w:hint="eastAsia"/>
              </w:rPr>
              <w:t>，如</w:t>
            </w:r>
            <w:r>
              <w:t>”2005”</w:t>
            </w:r>
            <w:r>
              <w:rPr>
                <w:rFonts w:hint="eastAsia"/>
              </w:rPr>
              <w:t>，</w:t>
            </w:r>
            <w:r>
              <w:t>”01”</w:t>
            </w:r>
            <w:r>
              <w:rPr>
                <w:rFonts w:hint="eastAsia"/>
              </w:rPr>
              <w:t>月</w:t>
            </w:r>
            <w:r>
              <w:t>”</w:t>
            </w:r>
          </w:p>
          <w:p w:rsidR="00D16AB4" w:rsidRDefault="00D16AB4" w:rsidP="00434EB9">
            <w:r>
              <w:rPr>
                <w:rFonts w:hint="eastAsia"/>
              </w:rPr>
              <w:t>返回一个</w:t>
            </w:r>
            <w:r>
              <w:rPr>
                <w:rFonts w:hint="eastAsia"/>
              </w:rPr>
              <w:t>CPriceData</w:t>
            </w:r>
            <w:r>
              <w:rPr>
                <w:rFonts w:hint="eastAsia"/>
              </w:rPr>
              <w:t>集合</w:t>
            </w:r>
          </w:p>
        </w:tc>
      </w:tr>
      <w:tr w:rsidR="00D16AB4" w:rsidTr="00434EB9">
        <w:tc>
          <w:tcPr>
            <w:tcW w:w="704" w:type="dxa"/>
          </w:tcPr>
          <w:p w:rsidR="00D16AB4" w:rsidRDefault="00D16AB4" w:rsidP="00434EB9"/>
        </w:tc>
        <w:tc>
          <w:tcPr>
            <w:tcW w:w="3686" w:type="dxa"/>
          </w:tcPr>
          <w:p w:rsidR="00D16AB4" w:rsidRDefault="00D16AB4" w:rsidP="00434EB9">
            <w:r w:rsidRPr="00AD7509">
              <w:t>GetFilterDataTablebyDate</w:t>
            </w:r>
          </w:p>
        </w:tc>
        <w:tc>
          <w:tcPr>
            <w:tcW w:w="3969" w:type="dxa"/>
          </w:tcPr>
          <w:p w:rsidR="00D16AB4" w:rsidRDefault="00D16AB4" w:rsidP="00434EB9">
            <w:r>
              <w:rPr>
                <w:rFonts w:hint="eastAsia"/>
              </w:rPr>
              <w:t>根据</w:t>
            </w:r>
            <w:r>
              <w:t>需要的</w:t>
            </w:r>
            <w:r>
              <w:rPr>
                <w:rFonts w:hint="eastAsia"/>
              </w:rPr>
              <w:t>起始</w:t>
            </w:r>
            <w:r>
              <w:t>、终止日期、或次数得到新的</w:t>
            </w:r>
            <w:r>
              <w:rPr>
                <w:rFonts w:hint="eastAsia"/>
              </w:rPr>
              <w:t>价格</w:t>
            </w:r>
            <w:r>
              <w:t>数据</w:t>
            </w:r>
          </w:p>
        </w:tc>
      </w:tr>
      <w:tr w:rsidR="00D16AB4" w:rsidTr="00434EB9">
        <w:tc>
          <w:tcPr>
            <w:tcW w:w="704" w:type="dxa"/>
          </w:tcPr>
          <w:p w:rsidR="00D16AB4" w:rsidRDefault="00D16AB4" w:rsidP="00434EB9"/>
        </w:tc>
        <w:tc>
          <w:tcPr>
            <w:tcW w:w="3686" w:type="dxa"/>
          </w:tcPr>
          <w:p w:rsidR="00D16AB4" w:rsidRDefault="00D16AB4" w:rsidP="00434EB9"/>
        </w:tc>
        <w:tc>
          <w:tcPr>
            <w:tcW w:w="3969" w:type="dxa"/>
          </w:tcPr>
          <w:p w:rsidR="00D16AB4" w:rsidRDefault="00D16AB4" w:rsidP="00434EB9"/>
        </w:tc>
      </w:tr>
      <w:tr w:rsidR="00D16AB4" w:rsidTr="00434EB9">
        <w:tc>
          <w:tcPr>
            <w:tcW w:w="704" w:type="dxa"/>
          </w:tcPr>
          <w:p w:rsidR="00D16AB4" w:rsidRDefault="00D16AB4" w:rsidP="00434EB9"/>
        </w:tc>
        <w:tc>
          <w:tcPr>
            <w:tcW w:w="3686" w:type="dxa"/>
          </w:tcPr>
          <w:p w:rsidR="00D16AB4" w:rsidRDefault="00D16AB4" w:rsidP="00434EB9"/>
        </w:tc>
        <w:tc>
          <w:tcPr>
            <w:tcW w:w="3969" w:type="dxa"/>
          </w:tcPr>
          <w:p w:rsidR="00D16AB4" w:rsidRDefault="00D16AB4" w:rsidP="00434EB9"/>
        </w:tc>
      </w:tr>
    </w:tbl>
    <w:p w:rsidR="00D16AB4" w:rsidRDefault="00D16AB4" w:rsidP="00D16AB4"/>
    <w:p w:rsidR="0030500D" w:rsidRDefault="0030500D" w:rsidP="0030500D">
      <w:pPr>
        <w:pStyle w:val="3"/>
        <w:numPr>
          <w:ilvl w:val="3"/>
          <w:numId w:val="1"/>
        </w:numPr>
      </w:pPr>
      <w:r>
        <w:t>CTechAnalysis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704"/>
        <w:gridCol w:w="3686"/>
        <w:gridCol w:w="3969"/>
      </w:tblGrid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969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EB38F1" w:rsidTr="001860D0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属性</w:t>
            </w:r>
          </w:p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公共方法</w:t>
            </w:r>
          </w:p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</w:tbl>
    <w:p w:rsidR="004D4C02" w:rsidRPr="004D4C02" w:rsidRDefault="004D4C02" w:rsidP="004D4C02"/>
    <w:p w:rsidR="003E2870" w:rsidRDefault="003E2870" w:rsidP="0030500D">
      <w:pPr>
        <w:pStyle w:val="3"/>
        <w:numPr>
          <w:ilvl w:val="3"/>
          <w:numId w:val="1"/>
        </w:numPr>
      </w:pPr>
      <w:r>
        <w:rPr>
          <w:rFonts w:hint="eastAsia"/>
        </w:rPr>
        <w:t>CTSAverage</w:t>
      </w:r>
    </w:p>
    <w:p w:rsidR="003E2870" w:rsidRDefault="003E2870" w:rsidP="003E2870">
      <w:r>
        <w:rPr>
          <w:rFonts w:hint="eastAsia"/>
        </w:rPr>
        <w:t>均线</w:t>
      </w:r>
      <w:r>
        <w:t>系统</w:t>
      </w:r>
    </w:p>
    <w:p w:rsidR="003E2870" w:rsidRPr="003E2870" w:rsidRDefault="003E2870" w:rsidP="003E2870"/>
    <w:p w:rsidR="0030500D" w:rsidRDefault="0030500D" w:rsidP="0030500D">
      <w:pPr>
        <w:pStyle w:val="3"/>
        <w:numPr>
          <w:ilvl w:val="3"/>
          <w:numId w:val="1"/>
        </w:numPr>
      </w:pPr>
      <w:r>
        <w:t>C</w:t>
      </w:r>
      <w:r w:rsidR="00AD7509">
        <w:t>TS</w:t>
      </w:r>
      <w:r>
        <w:t>Grid</w:t>
      </w:r>
    </w:p>
    <w:p w:rsidR="003E2870" w:rsidRPr="003E2870" w:rsidRDefault="003E2870" w:rsidP="003E2870">
      <w:r>
        <w:rPr>
          <w:rFonts w:hint="eastAsia"/>
        </w:rPr>
        <w:t>网格</w:t>
      </w:r>
      <w:r>
        <w:t>系统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704"/>
        <w:gridCol w:w="3686"/>
        <w:gridCol w:w="3969"/>
      </w:tblGrid>
      <w:tr w:rsidR="00D16AB4" w:rsidTr="001860D0">
        <w:tc>
          <w:tcPr>
            <w:tcW w:w="704" w:type="dxa"/>
          </w:tcPr>
          <w:p w:rsidR="00D16AB4" w:rsidRDefault="00D16AB4" w:rsidP="001860D0"/>
        </w:tc>
        <w:tc>
          <w:tcPr>
            <w:tcW w:w="3686" w:type="dxa"/>
          </w:tcPr>
          <w:p w:rsidR="00D16AB4" w:rsidRPr="004D4C02" w:rsidRDefault="00D16AB4" w:rsidP="001860D0">
            <w:pPr>
              <w:rPr>
                <w:b/>
              </w:rPr>
            </w:pPr>
          </w:p>
        </w:tc>
        <w:tc>
          <w:tcPr>
            <w:tcW w:w="3969" w:type="dxa"/>
          </w:tcPr>
          <w:p w:rsidR="00D16AB4" w:rsidRPr="004D4C02" w:rsidRDefault="00D16AB4" w:rsidP="001860D0">
            <w:pPr>
              <w:rPr>
                <w:b/>
              </w:rPr>
            </w:pPr>
          </w:p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969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EB38F1" w:rsidTr="001860D0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属性</w:t>
            </w:r>
          </w:p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公共方法</w:t>
            </w:r>
          </w:p>
        </w:tc>
        <w:tc>
          <w:tcPr>
            <w:tcW w:w="3686" w:type="dxa"/>
          </w:tcPr>
          <w:p w:rsidR="00EB38F1" w:rsidRDefault="00AD7509" w:rsidP="001860D0">
            <w:r>
              <w:rPr>
                <w:rFonts w:hint="eastAsia"/>
              </w:rPr>
              <w:t>GridCalculation</w:t>
            </w:r>
          </w:p>
        </w:tc>
        <w:tc>
          <w:tcPr>
            <w:tcW w:w="3969" w:type="dxa"/>
          </w:tcPr>
          <w:p w:rsidR="001860D0" w:rsidRDefault="001860D0" w:rsidP="001860D0">
            <w:r>
              <w:rPr>
                <w:rFonts w:hint="eastAsia"/>
              </w:rPr>
              <w:t>历史</w:t>
            </w:r>
            <w:r>
              <w:t>数据</w:t>
            </w:r>
            <w:r>
              <w:rPr>
                <w:rFonts w:hint="eastAsia"/>
              </w:rPr>
              <w:t>回测</w:t>
            </w:r>
          </w:p>
          <w:p w:rsidR="001860D0" w:rsidRDefault="001860D0" w:rsidP="001860D0"/>
          <w:p w:rsidR="00EB38F1" w:rsidRDefault="00030616" w:rsidP="001860D0">
            <w:r>
              <w:rPr>
                <w:rFonts w:hint="eastAsia"/>
              </w:rPr>
              <w:t>输入</w:t>
            </w:r>
            <w:r>
              <w:t>：</w:t>
            </w:r>
            <w:r>
              <w:rPr>
                <w:rFonts w:hint="eastAsia"/>
              </w:rPr>
              <w:t>日线价格数据</w:t>
            </w:r>
            <w:r>
              <w:t>，或者日内数据？</w:t>
            </w:r>
            <w:r>
              <w:rPr>
                <w:rFonts w:hint="eastAsia"/>
              </w:rPr>
              <w:t>、</w:t>
            </w:r>
            <w:r>
              <w:t>通用策略？</w:t>
            </w:r>
          </w:p>
          <w:p w:rsidR="00030616" w:rsidRDefault="00030616" w:rsidP="001860D0">
            <w:r>
              <w:rPr>
                <w:rFonts w:hint="eastAsia"/>
              </w:rPr>
              <w:t>输出</w:t>
            </w:r>
            <w:r>
              <w:t>：</w:t>
            </w:r>
            <w:r>
              <w:rPr>
                <w:rFonts w:hint="eastAsia"/>
              </w:rPr>
              <w:t>交易</w:t>
            </w:r>
            <w:r>
              <w:t>结果、订单集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哪天</w:t>
            </w:r>
            <w:r>
              <w:t>卖哪天买的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、</w:t>
            </w:r>
          </w:p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1860D0" w:rsidRDefault="001860D0" w:rsidP="001860D0">
            <w:r>
              <w:rPr>
                <w:rFonts w:hint="eastAsia"/>
              </w:rPr>
              <w:t>当前</w:t>
            </w:r>
            <w:r>
              <w:t>股的买卖策略制定</w:t>
            </w:r>
          </w:p>
          <w:p w:rsidR="001860D0" w:rsidRDefault="001860D0" w:rsidP="001860D0"/>
          <w:p w:rsidR="00EB38F1" w:rsidRPr="001860D0" w:rsidRDefault="001860D0" w:rsidP="001860D0">
            <w:r>
              <w:rPr>
                <w:rFonts w:hint="eastAsia"/>
              </w:rPr>
              <w:t>对</w:t>
            </w:r>
            <w:r>
              <w:t>所有的股进行</w:t>
            </w:r>
            <w:r>
              <w:rPr>
                <w:rFonts w:hint="eastAsia"/>
              </w:rPr>
              <w:t>循环选择，</w:t>
            </w:r>
            <w:r>
              <w:t>计算</w:t>
            </w:r>
            <w:r>
              <w:rPr>
                <w:rFonts w:hint="eastAsia"/>
              </w:rPr>
              <w:t>，</w:t>
            </w:r>
            <w:r>
              <w:t>给出</w:t>
            </w:r>
            <w:r>
              <w:rPr>
                <w:rFonts w:hint="eastAsia"/>
              </w:rPr>
              <w:t>当前</w:t>
            </w:r>
            <w:r>
              <w:t>的买卖</w:t>
            </w:r>
            <w:r>
              <w:rPr>
                <w:rFonts w:hint="eastAsia"/>
              </w:rPr>
              <w:t>决定</w:t>
            </w:r>
          </w:p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</w:tbl>
    <w:p w:rsidR="004D4C02" w:rsidRPr="004D4C02" w:rsidRDefault="004D4C02" w:rsidP="004D4C02"/>
    <w:p w:rsidR="0030500D" w:rsidRDefault="0030500D" w:rsidP="0030500D">
      <w:pPr>
        <w:pStyle w:val="3"/>
        <w:numPr>
          <w:ilvl w:val="3"/>
          <w:numId w:val="1"/>
        </w:numPr>
      </w:pPr>
      <w:r>
        <w:t>C</w:t>
      </w:r>
      <w:r w:rsidR="00AD7509">
        <w:t>TS</w:t>
      </w:r>
      <w:r>
        <w:t>MACD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704"/>
        <w:gridCol w:w="3686"/>
        <w:gridCol w:w="3969"/>
      </w:tblGrid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969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EB38F1" w:rsidTr="001860D0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属性</w:t>
            </w:r>
          </w:p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公共方法</w:t>
            </w:r>
          </w:p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1860D0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</w:tbl>
    <w:p w:rsidR="00EB38F1" w:rsidRPr="00EB38F1" w:rsidRDefault="00EB38F1" w:rsidP="00EB38F1"/>
    <w:p w:rsidR="004D4C02" w:rsidRPr="004D4C02" w:rsidRDefault="004D4C02" w:rsidP="004D4C02"/>
    <w:p w:rsidR="0030500D" w:rsidRDefault="0030500D" w:rsidP="0030500D">
      <w:pPr>
        <w:pStyle w:val="3"/>
        <w:numPr>
          <w:ilvl w:val="3"/>
          <w:numId w:val="1"/>
        </w:numPr>
      </w:pPr>
      <w:r>
        <w:t>CTransaction</w:t>
      </w:r>
      <w:r w:rsidR="009A2B8A">
        <w:t xml:space="preserve"> ?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704"/>
        <w:gridCol w:w="3686"/>
        <w:gridCol w:w="3969"/>
      </w:tblGrid>
      <w:tr w:rsidR="00EB38F1" w:rsidTr="00EB38F1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969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EB38F1" w:rsidTr="00EB38F1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属性</w:t>
            </w:r>
          </w:p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EB38F1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公共方法</w:t>
            </w:r>
          </w:p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EB38F1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EB38F1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EB38F1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</w:tbl>
    <w:p w:rsidR="004D4C02" w:rsidRPr="004D4C02" w:rsidRDefault="004D4C02" w:rsidP="004D4C02"/>
    <w:p w:rsidR="0030500D" w:rsidRDefault="0030500D" w:rsidP="0030500D">
      <w:pPr>
        <w:pStyle w:val="3"/>
        <w:numPr>
          <w:ilvl w:val="3"/>
          <w:numId w:val="1"/>
        </w:numPr>
      </w:pPr>
      <w:r>
        <w:t>CStockStatis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704"/>
        <w:gridCol w:w="3686"/>
        <w:gridCol w:w="3969"/>
      </w:tblGrid>
      <w:tr w:rsidR="00EB38F1" w:rsidTr="00EB38F1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969" w:type="dxa"/>
          </w:tcPr>
          <w:p w:rsidR="00EB38F1" w:rsidRPr="004D4C02" w:rsidRDefault="00EB38F1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EB38F1" w:rsidTr="00EB38F1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属性</w:t>
            </w:r>
          </w:p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EB38F1">
        <w:tc>
          <w:tcPr>
            <w:tcW w:w="704" w:type="dxa"/>
          </w:tcPr>
          <w:p w:rsidR="00EB38F1" w:rsidRDefault="00EB38F1" w:rsidP="001860D0">
            <w:r>
              <w:rPr>
                <w:rFonts w:hint="eastAsia"/>
              </w:rPr>
              <w:t>公共方法</w:t>
            </w:r>
          </w:p>
        </w:tc>
        <w:tc>
          <w:tcPr>
            <w:tcW w:w="3686" w:type="dxa"/>
          </w:tcPr>
          <w:p w:rsidR="00EB38F1" w:rsidRDefault="00B17E84" w:rsidP="001860D0">
            <w:r w:rsidRPr="00B17E84">
              <w:t>CountMonthUD</w:t>
            </w:r>
          </w:p>
        </w:tc>
        <w:tc>
          <w:tcPr>
            <w:tcW w:w="3969" w:type="dxa"/>
          </w:tcPr>
          <w:p w:rsidR="00EB38F1" w:rsidRDefault="00B17E84" w:rsidP="001860D0">
            <w:r w:rsidRPr="00B17E84">
              <w:rPr>
                <w:rFonts w:hint="eastAsia"/>
              </w:rPr>
              <w:t>统计每个月的涨跌概率</w:t>
            </w:r>
          </w:p>
        </w:tc>
      </w:tr>
      <w:tr w:rsidR="00EB38F1" w:rsidTr="00EB38F1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EB38F1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  <w:tr w:rsidR="00EB38F1" w:rsidTr="00EB38F1">
        <w:tc>
          <w:tcPr>
            <w:tcW w:w="704" w:type="dxa"/>
          </w:tcPr>
          <w:p w:rsidR="00EB38F1" w:rsidRDefault="00EB38F1" w:rsidP="001860D0"/>
        </w:tc>
        <w:tc>
          <w:tcPr>
            <w:tcW w:w="3686" w:type="dxa"/>
          </w:tcPr>
          <w:p w:rsidR="00EB38F1" w:rsidRDefault="00EB38F1" w:rsidP="001860D0"/>
        </w:tc>
        <w:tc>
          <w:tcPr>
            <w:tcW w:w="3969" w:type="dxa"/>
          </w:tcPr>
          <w:p w:rsidR="00EB38F1" w:rsidRDefault="00EB38F1" w:rsidP="001860D0"/>
        </w:tc>
      </w:tr>
    </w:tbl>
    <w:p w:rsidR="004D4C02" w:rsidRPr="004D4C02" w:rsidRDefault="004D4C02" w:rsidP="004D4C02"/>
    <w:p w:rsidR="00AD7509" w:rsidRDefault="00AD7509" w:rsidP="00AD7509">
      <w:pPr>
        <w:pStyle w:val="3"/>
        <w:numPr>
          <w:ilvl w:val="3"/>
          <w:numId w:val="1"/>
        </w:numPr>
      </w:pPr>
      <w:r>
        <w:rPr>
          <w:rFonts w:hint="eastAsia"/>
        </w:rPr>
        <w:t>C</w:t>
      </w:r>
      <w:r>
        <w:t>Future</w:t>
      </w:r>
      <w:r>
        <w:rPr>
          <w:rFonts w:hint="eastAsia"/>
        </w:rPr>
        <w:t>Simulation</w:t>
      </w:r>
    </w:p>
    <w:p w:rsidR="00AD7509" w:rsidRPr="00AD7509" w:rsidRDefault="00AD7509" w:rsidP="00AD7509"/>
    <w:p w:rsidR="00AD7509" w:rsidRDefault="00AD7509" w:rsidP="00AD7509">
      <w:pPr>
        <w:pStyle w:val="3"/>
        <w:numPr>
          <w:ilvl w:val="3"/>
          <w:numId w:val="1"/>
        </w:numPr>
      </w:pPr>
      <w:r>
        <w:rPr>
          <w:rFonts w:hint="eastAsia"/>
        </w:rPr>
        <w:t>CPositionSize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704"/>
        <w:gridCol w:w="3686"/>
        <w:gridCol w:w="3969"/>
      </w:tblGrid>
      <w:tr w:rsidR="001860D0" w:rsidTr="001860D0">
        <w:tc>
          <w:tcPr>
            <w:tcW w:w="704" w:type="dxa"/>
          </w:tcPr>
          <w:p w:rsidR="001860D0" w:rsidRDefault="001860D0" w:rsidP="001860D0"/>
        </w:tc>
        <w:tc>
          <w:tcPr>
            <w:tcW w:w="3686" w:type="dxa"/>
          </w:tcPr>
          <w:p w:rsidR="001860D0" w:rsidRPr="004D4C02" w:rsidRDefault="001860D0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969" w:type="dxa"/>
          </w:tcPr>
          <w:p w:rsidR="001860D0" w:rsidRPr="004D4C02" w:rsidRDefault="001860D0" w:rsidP="001860D0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1860D0" w:rsidTr="001860D0">
        <w:tc>
          <w:tcPr>
            <w:tcW w:w="704" w:type="dxa"/>
          </w:tcPr>
          <w:p w:rsidR="001860D0" w:rsidRDefault="001860D0" w:rsidP="001860D0">
            <w:r>
              <w:rPr>
                <w:rFonts w:hint="eastAsia"/>
              </w:rPr>
              <w:t>属性</w:t>
            </w:r>
          </w:p>
        </w:tc>
        <w:tc>
          <w:tcPr>
            <w:tcW w:w="3686" w:type="dxa"/>
          </w:tcPr>
          <w:p w:rsidR="001860D0" w:rsidRDefault="001860D0" w:rsidP="001860D0"/>
        </w:tc>
        <w:tc>
          <w:tcPr>
            <w:tcW w:w="3969" w:type="dxa"/>
          </w:tcPr>
          <w:p w:rsidR="001860D0" w:rsidRDefault="001860D0" w:rsidP="001860D0">
            <w:r>
              <w:rPr>
                <w:rFonts w:hint="eastAsia"/>
              </w:rPr>
              <w:t>总</w:t>
            </w:r>
            <w:r>
              <w:t>成本</w:t>
            </w:r>
            <w:r w:rsidR="001B55FD">
              <w:rPr>
                <w:rFonts w:hint="eastAsia"/>
              </w:rPr>
              <w:t>、</w:t>
            </w:r>
            <w:r w:rsidR="001B55FD">
              <w:t>总股本</w:t>
            </w:r>
          </w:p>
          <w:p w:rsidR="001B55FD" w:rsidRDefault="001B55FD" w:rsidP="001860D0"/>
          <w:p w:rsidR="001B55FD" w:rsidRPr="001B55FD" w:rsidRDefault="001B55FD" w:rsidP="001860D0">
            <w:r>
              <w:rPr>
                <w:rFonts w:hint="eastAsia"/>
              </w:rPr>
              <w:t>当前</w:t>
            </w:r>
            <w:r>
              <w:t>应持仓仓位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根据</w:t>
            </w:r>
            <w:r>
              <w:t>大盘和个股走势</w:t>
            </w:r>
            <w:r>
              <w:rPr>
                <w:rFonts w:hint="eastAsia"/>
              </w:rPr>
              <w:t>)</w:t>
            </w:r>
            <w:r>
              <w:t>0</w:t>
            </w:r>
            <w:r>
              <w:rPr>
                <w:rFonts w:hint="eastAsia"/>
              </w:rPr>
              <w:t>、</w:t>
            </w:r>
            <w:r>
              <w:t>0.2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0.3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0.7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0.8</w:t>
            </w:r>
            <w:r>
              <w:rPr>
                <w:rFonts w:hint="eastAsia"/>
              </w:rPr>
              <w:t>、</w:t>
            </w:r>
            <w:r>
              <w:t>1</w:t>
            </w:r>
          </w:p>
          <w:p w:rsidR="001860D0" w:rsidRDefault="001860D0" w:rsidP="001860D0"/>
          <w:p w:rsidR="001860D0" w:rsidRDefault="001860D0" w:rsidP="001860D0"/>
          <w:p w:rsidR="001860D0" w:rsidRDefault="001860D0" w:rsidP="001860D0">
            <w:r>
              <w:rPr>
                <w:rFonts w:hint="eastAsia"/>
              </w:rPr>
              <w:t>止盈位</w:t>
            </w:r>
          </w:p>
          <w:p w:rsidR="001860D0" w:rsidRDefault="001860D0" w:rsidP="001860D0">
            <w:r>
              <w:rPr>
                <w:rFonts w:hint="eastAsia"/>
              </w:rPr>
              <w:t>止损位</w:t>
            </w:r>
          </w:p>
          <w:p w:rsidR="001860D0" w:rsidRDefault="001860D0" w:rsidP="001860D0"/>
          <w:p w:rsidR="001860D0" w:rsidRDefault="001860D0" w:rsidP="001860D0">
            <w:r>
              <w:rPr>
                <w:rFonts w:hint="eastAsia"/>
              </w:rPr>
              <w:t>最大</w:t>
            </w:r>
            <w:r>
              <w:t>亏损</w:t>
            </w:r>
          </w:p>
          <w:p w:rsidR="001860D0" w:rsidRDefault="001860D0" w:rsidP="001860D0"/>
          <w:p w:rsidR="001860D0" w:rsidRDefault="001860D0" w:rsidP="001860D0">
            <w:r>
              <w:rPr>
                <w:rFonts w:hint="eastAsia"/>
              </w:rPr>
              <w:t>每日</w:t>
            </w:r>
            <w:r>
              <w:t>每周每月</w:t>
            </w:r>
            <w:r>
              <w:rPr>
                <w:rFonts w:hint="eastAsia"/>
              </w:rPr>
              <w:t>的</w:t>
            </w:r>
            <w:r>
              <w:t>亏损比例</w:t>
            </w:r>
            <w:r>
              <w:rPr>
                <w:rFonts w:hint="eastAsia"/>
              </w:rPr>
              <w:t>，</w:t>
            </w:r>
            <w:r>
              <w:t>然后休息</w:t>
            </w:r>
          </w:p>
        </w:tc>
      </w:tr>
      <w:tr w:rsidR="001860D0" w:rsidTr="001860D0">
        <w:tc>
          <w:tcPr>
            <w:tcW w:w="704" w:type="dxa"/>
          </w:tcPr>
          <w:p w:rsidR="001860D0" w:rsidRDefault="001860D0" w:rsidP="001860D0">
            <w:r>
              <w:rPr>
                <w:rFonts w:hint="eastAsia"/>
              </w:rPr>
              <w:t>公共方法</w:t>
            </w:r>
          </w:p>
        </w:tc>
        <w:tc>
          <w:tcPr>
            <w:tcW w:w="3686" w:type="dxa"/>
          </w:tcPr>
          <w:p w:rsidR="001B55FD" w:rsidRDefault="001B55FD" w:rsidP="001860D0">
            <w:r>
              <w:rPr>
                <w:rFonts w:hint="eastAsia"/>
              </w:rPr>
              <w:t>根据</w:t>
            </w:r>
            <w:r w:rsidR="007C7DA4">
              <w:rPr>
                <w:rFonts w:hint="eastAsia"/>
              </w:rPr>
              <w:t>大盘</w:t>
            </w:r>
            <w:r w:rsidR="007C7DA4">
              <w:t>和</w:t>
            </w:r>
            <w:r w:rsidR="007C7DA4">
              <w:rPr>
                <w:rFonts w:hint="eastAsia"/>
              </w:rPr>
              <w:t>个股</w:t>
            </w:r>
            <w:r w:rsidR="007C7DA4">
              <w:t>趋势做出持仓仓位</w:t>
            </w:r>
          </w:p>
          <w:p w:rsidR="001B55FD" w:rsidRDefault="001B55FD" w:rsidP="001860D0"/>
          <w:p w:rsidR="001B55FD" w:rsidRDefault="001B55FD" w:rsidP="001860D0">
            <w:r>
              <w:rPr>
                <w:rFonts w:hint="eastAsia"/>
              </w:rPr>
              <w:t>计算</w:t>
            </w:r>
            <w:r w:rsidR="007C7DA4">
              <w:rPr>
                <w:rFonts w:hint="eastAsia"/>
              </w:rPr>
              <w:t>某只</w:t>
            </w:r>
            <w:r w:rsidR="007C7DA4">
              <w:t>股票的</w:t>
            </w:r>
            <w:r>
              <w:t>入场仓位</w:t>
            </w:r>
          </w:p>
          <w:p w:rsidR="001B55FD" w:rsidRPr="007C7DA4" w:rsidRDefault="001B55FD" w:rsidP="001860D0"/>
          <w:p w:rsidR="001860D0" w:rsidRDefault="001B55FD" w:rsidP="001860D0">
            <w:r>
              <w:rPr>
                <w:rFonts w:hint="eastAsia"/>
              </w:rPr>
              <w:t>计算</w:t>
            </w:r>
            <w:r w:rsidR="007C7DA4">
              <w:rPr>
                <w:rFonts w:hint="eastAsia"/>
              </w:rPr>
              <w:t>当前</w:t>
            </w:r>
            <w:r>
              <w:t>是否入场</w:t>
            </w:r>
          </w:p>
          <w:p w:rsidR="001B55FD" w:rsidRDefault="001B55FD" w:rsidP="001860D0"/>
          <w:p w:rsidR="001B55FD" w:rsidRDefault="001B55FD" w:rsidP="001860D0">
            <w:r>
              <w:rPr>
                <w:rFonts w:hint="eastAsia"/>
              </w:rPr>
              <w:t>计算</w:t>
            </w:r>
            <w:r w:rsidR="007C7DA4">
              <w:rPr>
                <w:rFonts w:hint="eastAsia"/>
              </w:rPr>
              <w:t>当前</w:t>
            </w:r>
            <w:r w:rsidR="007C7DA4">
              <w:t>是否止损</w:t>
            </w:r>
          </w:p>
          <w:p w:rsidR="007C7DA4" w:rsidRDefault="007C7DA4" w:rsidP="001860D0"/>
          <w:p w:rsidR="007C7DA4" w:rsidRDefault="007C7DA4" w:rsidP="001860D0">
            <w:r>
              <w:rPr>
                <w:rFonts w:hint="eastAsia"/>
              </w:rPr>
              <w:t>计算</w:t>
            </w:r>
            <w:r>
              <w:t>当前是否止盈</w:t>
            </w:r>
          </w:p>
          <w:p w:rsidR="00CA6B96" w:rsidRDefault="00CA6B96" w:rsidP="001860D0"/>
          <w:p w:rsidR="00CA6B96" w:rsidRPr="007C7DA4" w:rsidRDefault="00CA6B96" w:rsidP="001860D0"/>
        </w:tc>
        <w:tc>
          <w:tcPr>
            <w:tcW w:w="3969" w:type="dxa"/>
          </w:tcPr>
          <w:p w:rsidR="001860D0" w:rsidRDefault="001860D0" w:rsidP="001860D0">
            <w:r>
              <w:rPr>
                <w:rFonts w:hint="eastAsia"/>
              </w:rPr>
              <w:lastRenderedPageBreak/>
              <w:t>根据止盈位</w:t>
            </w:r>
            <w:r>
              <w:t>止损位及其比例，</w:t>
            </w:r>
            <w:r>
              <w:rPr>
                <w:rFonts w:hint="eastAsia"/>
              </w:rPr>
              <w:t>计算可以投入</w:t>
            </w:r>
            <w:r>
              <w:t>的最大金额</w:t>
            </w:r>
          </w:p>
          <w:p w:rsidR="001B55FD" w:rsidRDefault="001B55FD" w:rsidP="001860D0"/>
          <w:p w:rsidR="001B55FD" w:rsidRDefault="001B55FD" w:rsidP="001860D0"/>
          <w:p w:rsidR="001860D0" w:rsidRDefault="001860D0" w:rsidP="001860D0"/>
          <w:p w:rsidR="001860D0" w:rsidRPr="001860D0" w:rsidRDefault="001860D0" w:rsidP="001860D0"/>
        </w:tc>
      </w:tr>
      <w:tr w:rsidR="001860D0" w:rsidTr="001860D0">
        <w:tc>
          <w:tcPr>
            <w:tcW w:w="704" w:type="dxa"/>
          </w:tcPr>
          <w:p w:rsidR="001860D0" w:rsidRDefault="001860D0" w:rsidP="001860D0"/>
        </w:tc>
        <w:tc>
          <w:tcPr>
            <w:tcW w:w="3686" w:type="dxa"/>
          </w:tcPr>
          <w:p w:rsidR="001860D0" w:rsidRDefault="001860D0" w:rsidP="001860D0"/>
        </w:tc>
        <w:tc>
          <w:tcPr>
            <w:tcW w:w="3969" w:type="dxa"/>
          </w:tcPr>
          <w:p w:rsidR="001860D0" w:rsidRDefault="001860D0" w:rsidP="001860D0"/>
        </w:tc>
      </w:tr>
      <w:tr w:rsidR="001860D0" w:rsidTr="001860D0">
        <w:tc>
          <w:tcPr>
            <w:tcW w:w="704" w:type="dxa"/>
          </w:tcPr>
          <w:p w:rsidR="001860D0" w:rsidRDefault="001860D0" w:rsidP="001860D0"/>
        </w:tc>
        <w:tc>
          <w:tcPr>
            <w:tcW w:w="3686" w:type="dxa"/>
          </w:tcPr>
          <w:p w:rsidR="001860D0" w:rsidRDefault="001860D0" w:rsidP="001860D0"/>
        </w:tc>
        <w:tc>
          <w:tcPr>
            <w:tcW w:w="3969" w:type="dxa"/>
          </w:tcPr>
          <w:p w:rsidR="001860D0" w:rsidRDefault="001860D0" w:rsidP="001860D0"/>
        </w:tc>
      </w:tr>
      <w:tr w:rsidR="001860D0" w:rsidTr="001860D0">
        <w:tc>
          <w:tcPr>
            <w:tcW w:w="704" w:type="dxa"/>
          </w:tcPr>
          <w:p w:rsidR="001860D0" w:rsidRDefault="001860D0" w:rsidP="001860D0"/>
        </w:tc>
        <w:tc>
          <w:tcPr>
            <w:tcW w:w="3686" w:type="dxa"/>
          </w:tcPr>
          <w:p w:rsidR="001860D0" w:rsidRDefault="001860D0" w:rsidP="001860D0"/>
        </w:tc>
        <w:tc>
          <w:tcPr>
            <w:tcW w:w="3969" w:type="dxa"/>
          </w:tcPr>
          <w:p w:rsidR="001860D0" w:rsidRDefault="001860D0" w:rsidP="001860D0"/>
        </w:tc>
      </w:tr>
    </w:tbl>
    <w:p w:rsidR="00AD7509" w:rsidRDefault="00AD7509" w:rsidP="00AD7509"/>
    <w:p w:rsidR="002435B1" w:rsidRDefault="002435B1" w:rsidP="002435B1">
      <w:pPr>
        <w:pStyle w:val="3"/>
        <w:numPr>
          <w:ilvl w:val="3"/>
          <w:numId w:val="1"/>
        </w:numPr>
      </w:pPr>
      <w:r>
        <w:rPr>
          <w:rFonts w:hint="eastAsia"/>
        </w:rPr>
        <w:t>CTSA</w:t>
      </w:r>
      <w:r>
        <w:t>verage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704"/>
        <w:gridCol w:w="3686"/>
        <w:gridCol w:w="3969"/>
      </w:tblGrid>
      <w:tr w:rsidR="002435B1" w:rsidRPr="004D4C02" w:rsidTr="00712591">
        <w:tc>
          <w:tcPr>
            <w:tcW w:w="704" w:type="dxa"/>
          </w:tcPr>
          <w:p w:rsidR="002435B1" w:rsidRDefault="002435B1" w:rsidP="00712591"/>
        </w:tc>
        <w:tc>
          <w:tcPr>
            <w:tcW w:w="3686" w:type="dxa"/>
          </w:tcPr>
          <w:p w:rsidR="002435B1" w:rsidRPr="004D4C02" w:rsidRDefault="002435B1" w:rsidP="00712591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名称</w:t>
            </w:r>
          </w:p>
        </w:tc>
        <w:tc>
          <w:tcPr>
            <w:tcW w:w="3969" w:type="dxa"/>
          </w:tcPr>
          <w:p w:rsidR="002435B1" w:rsidRPr="004D4C02" w:rsidRDefault="002435B1" w:rsidP="00712591">
            <w:pPr>
              <w:rPr>
                <w:b/>
              </w:rPr>
            </w:pPr>
            <w:r w:rsidRPr="004D4C02">
              <w:rPr>
                <w:rFonts w:hint="eastAsia"/>
                <w:b/>
              </w:rPr>
              <w:t>参数</w:t>
            </w:r>
          </w:p>
        </w:tc>
      </w:tr>
      <w:tr w:rsidR="002435B1" w:rsidTr="00712591">
        <w:tc>
          <w:tcPr>
            <w:tcW w:w="704" w:type="dxa"/>
          </w:tcPr>
          <w:p w:rsidR="002435B1" w:rsidRDefault="002435B1" w:rsidP="00712591">
            <w:r>
              <w:rPr>
                <w:rFonts w:hint="eastAsia"/>
              </w:rPr>
              <w:t>属性</w:t>
            </w:r>
          </w:p>
        </w:tc>
        <w:tc>
          <w:tcPr>
            <w:tcW w:w="3686" w:type="dxa"/>
          </w:tcPr>
          <w:p w:rsidR="002435B1" w:rsidRDefault="002435B1" w:rsidP="00712591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条</w:t>
            </w:r>
            <w:r>
              <w:t>均线数组</w:t>
            </w:r>
          </w:p>
        </w:tc>
        <w:tc>
          <w:tcPr>
            <w:tcW w:w="3969" w:type="dxa"/>
          </w:tcPr>
          <w:p w:rsidR="002435B1" w:rsidRDefault="002435B1" w:rsidP="00712591"/>
        </w:tc>
      </w:tr>
      <w:tr w:rsidR="002435B1" w:rsidTr="00712591">
        <w:tc>
          <w:tcPr>
            <w:tcW w:w="704" w:type="dxa"/>
          </w:tcPr>
          <w:p w:rsidR="002435B1" w:rsidRDefault="002435B1" w:rsidP="00712591">
            <w:r>
              <w:rPr>
                <w:rFonts w:hint="eastAsia"/>
              </w:rPr>
              <w:t>公共方法</w:t>
            </w:r>
          </w:p>
        </w:tc>
        <w:tc>
          <w:tcPr>
            <w:tcW w:w="3686" w:type="dxa"/>
          </w:tcPr>
          <w:p w:rsidR="002435B1" w:rsidRDefault="002435B1" w:rsidP="002435B1">
            <w:r>
              <w:rPr>
                <w:rFonts w:hint="eastAsia"/>
              </w:rPr>
              <w:t>GetA</w:t>
            </w:r>
            <w:r>
              <w:t>verageLines</w:t>
            </w:r>
          </w:p>
        </w:tc>
        <w:tc>
          <w:tcPr>
            <w:tcW w:w="3969" w:type="dxa"/>
          </w:tcPr>
          <w:p w:rsidR="002435B1" w:rsidRDefault="002435B1" w:rsidP="00712591">
            <w:r>
              <w:rPr>
                <w:rFonts w:hint="eastAsia"/>
              </w:rPr>
              <w:t>根据</w:t>
            </w:r>
            <w:r>
              <w:t>价格数据求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条</w:t>
            </w:r>
            <w:r>
              <w:t>均线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维</w:t>
            </w:r>
            <w:r>
              <w:t>数组，日期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均线值</w:t>
            </w:r>
          </w:p>
        </w:tc>
      </w:tr>
      <w:tr w:rsidR="002435B1" w:rsidTr="00712591">
        <w:tc>
          <w:tcPr>
            <w:tcW w:w="704" w:type="dxa"/>
          </w:tcPr>
          <w:p w:rsidR="002435B1" w:rsidRDefault="002435B1" w:rsidP="00712591"/>
        </w:tc>
        <w:tc>
          <w:tcPr>
            <w:tcW w:w="3686" w:type="dxa"/>
          </w:tcPr>
          <w:p w:rsidR="002435B1" w:rsidRPr="002435B1" w:rsidRDefault="002435B1" w:rsidP="00712591"/>
        </w:tc>
        <w:tc>
          <w:tcPr>
            <w:tcW w:w="3969" w:type="dxa"/>
          </w:tcPr>
          <w:p w:rsidR="002435B1" w:rsidRDefault="002435B1" w:rsidP="00712591"/>
        </w:tc>
      </w:tr>
      <w:tr w:rsidR="002435B1" w:rsidTr="00712591">
        <w:tc>
          <w:tcPr>
            <w:tcW w:w="704" w:type="dxa"/>
          </w:tcPr>
          <w:p w:rsidR="002435B1" w:rsidRDefault="002435B1" w:rsidP="00712591"/>
        </w:tc>
        <w:tc>
          <w:tcPr>
            <w:tcW w:w="3686" w:type="dxa"/>
          </w:tcPr>
          <w:p w:rsidR="002435B1" w:rsidRDefault="002435B1" w:rsidP="00712591"/>
        </w:tc>
        <w:tc>
          <w:tcPr>
            <w:tcW w:w="3969" w:type="dxa"/>
          </w:tcPr>
          <w:p w:rsidR="002435B1" w:rsidRDefault="002435B1" w:rsidP="00712591"/>
        </w:tc>
      </w:tr>
      <w:tr w:rsidR="002435B1" w:rsidTr="00712591">
        <w:tc>
          <w:tcPr>
            <w:tcW w:w="704" w:type="dxa"/>
          </w:tcPr>
          <w:p w:rsidR="002435B1" w:rsidRDefault="002435B1" w:rsidP="00712591"/>
        </w:tc>
        <w:tc>
          <w:tcPr>
            <w:tcW w:w="3686" w:type="dxa"/>
          </w:tcPr>
          <w:p w:rsidR="002435B1" w:rsidRDefault="002435B1" w:rsidP="00712591"/>
        </w:tc>
        <w:tc>
          <w:tcPr>
            <w:tcW w:w="3969" w:type="dxa"/>
          </w:tcPr>
          <w:p w:rsidR="002435B1" w:rsidRDefault="002435B1" w:rsidP="00712591"/>
        </w:tc>
      </w:tr>
    </w:tbl>
    <w:p w:rsidR="002435B1" w:rsidRPr="002435B1" w:rsidRDefault="002435B1" w:rsidP="002435B1"/>
    <w:p w:rsidR="00D031D9" w:rsidRDefault="00D031D9" w:rsidP="00976920">
      <w:pPr>
        <w:pStyle w:val="2"/>
      </w:pPr>
      <w:r>
        <w:rPr>
          <w:rFonts w:hint="eastAsia"/>
        </w:rPr>
        <w:t>用例图</w:t>
      </w:r>
    </w:p>
    <w:p w:rsidR="00D031D9" w:rsidRPr="00D031D9" w:rsidRDefault="00D031D9" w:rsidP="00D031D9"/>
    <w:p w:rsidR="00976920" w:rsidRPr="00947769" w:rsidRDefault="00976920" w:rsidP="00976920">
      <w:pPr>
        <w:pStyle w:val="2"/>
      </w:pPr>
      <w:r>
        <w:rPr>
          <w:rFonts w:hint="eastAsia"/>
        </w:rPr>
        <w:t>待</w:t>
      </w:r>
      <w:r>
        <w:t>升级开发列表</w:t>
      </w:r>
    </w:p>
    <w:p w:rsidR="008F327B" w:rsidRDefault="008F327B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374E99" w:rsidRDefault="00374E99" w:rsidP="00976920">
      <w:pPr>
        <w:pStyle w:val="1"/>
      </w:pPr>
      <w:r>
        <w:rPr>
          <w:rFonts w:hint="eastAsia"/>
        </w:rPr>
        <w:lastRenderedPageBreak/>
        <w:t>策略</w:t>
      </w:r>
      <w:r>
        <w:t>算法</w:t>
      </w:r>
    </w:p>
    <w:p w:rsidR="00374E99" w:rsidRDefault="005B1B63" w:rsidP="00374E99">
      <w:pPr>
        <w:pStyle w:val="2"/>
      </w:pPr>
      <w:r>
        <w:rPr>
          <w:rFonts w:hint="eastAsia"/>
        </w:rPr>
        <w:t>总体</w:t>
      </w:r>
      <w:r>
        <w:t>通用策略</w:t>
      </w:r>
    </w:p>
    <w:p w:rsidR="00374E99" w:rsidRDefault="00E05CCC" w:rsidP="00E05CCC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上升</w:t>
      </w:r>
      <w:r>
        <w:t>期间买入</w:t>
      </w:r>
    </w:p>
    <w:p w:rsidR="00E05CCC" w:rsidRDefault="00E05CCC" w:rsidP="00E05CCC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下降</w:t>
      </w:r>
      <w:r>
        <w:t>期间</w:t>
      </w:r>
      <w:r>
        <w:rPr>
          <w:rFonts w:hint="eastAsia"/>
        </w:rPr>
        <w:t>抛空</w:t>
      </w:r>
    </w:p>
    <w:p w:rsidR="00E05CCC" w:rsidRDefault="00E05CCC" w:rsidP="00E05CCC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做</w:t>
      </w:r>
      <w:r>
        <w:t>左侧还是右侧交易</w:t>
      </w:r>
      <w:r w:rsidR="005B1B63">
        <w:rPr>
          <w:rFonts w:hint="eastAsia"/>
        </w:rPr>
        <w:t>？</w:t>
      </w:r>
    </w:p>
    <w:p w:rsidR="00E05CCC" w:rsidRDefault="001B72C0" w:rsidP="00E05CCC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开盘时</w:t>
      </w:r>
      <w:r>
        <w:t>大盘</w:t>
      </w:r>
      <w:r>
        <w:rPr>
          <w:rFonts w:hint="eastAsia"/>
        </w:rPr>
        <w:t>或</w:t>
      </w:r>
      <w:r>
        <w:t>创业板</w:t>
      </w:r>
      <w:r>
        <w:rPr>
          <w:rFonts w:hint="eastAsia"/>
        </w:rPr>
        <w:t>或</w:t>
      </w:r>
      <w:r>
        <w:t>板块与个股的走势是否</w:t>
      </w:r>
      <w:r>
        <w:rPr>
          <w:rFonts w:hint="eastAsia"/>
        </w:rPr>
        <w:t>一致</w:t>
      </w:r>
      <w:r>
        <w:t>？如果</w:t>
      </w:r>
      <w:r>
        <w:rPr>
          <w:rFonts w:hint="eastAsia"/>
        </w:rPr>
        <w:t>背离</w:t>
      </w:r>
      <w:r>
        <w:t>，就</w:t>
      </w:r>
      <w:r>
        <w:rPr>
          <w:rFonts w:hint="eastAsia"/>
        </w:rPr>
        <w:t>要</w:t>
      </w:r>
      <w:r>
        <w:t>空仓</w:t>
      </w:r>
    </w:p>
    <w:p w:rsidR="001B72C0" w:rsidRDefault="001B72C0" w:rsidP="001B72C0">
      <w:pPr>
        <w:pStyle w:val="a5"/>
        <w:numPr>
          <w:ilvl w:val="0"/>
          <w:numId w:val="20"/>
        </w:numPr>
        <w:ind w:firstLineChars="0"/>
      </w:pPr>
      <w:r w:rsidRPr="001B72C0">
        <w:rPr>
          <w:rFonts w:hint="eastAsia"/>
        </w:rPr>
        <w:t>CanSlim</w:t>
      </w:r>
      <w:r w:rsidRPr="001B72C0">
        <w:rPr>
          <w:rFonts w:hint="eastAsia"/>
        </w:rPr>
        <w:t>法则</w:t>
      </w:r>
      <w:r>
        <w:rPr>
          <w:rFonts w:hint="eastAsia"/>
        </w:rPr>
        <w:t>筛选</w:t>
      </w:r>
    </w:p>
    <w:p w:rsidR="009C57AB" w:rsidRDefault="009C57AB" w:rsidP="001B72C0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资金</w:t>
      </w:r>
      <w:r>
        <w:t>管理</w:t>
      </w:r>
      <w:r>
        <w:rPr>
          <w:rFonts w:hint="eastAsia"/>
        </w:rPr>
        <w:t>：设定止损</w:t>
      </w:r>
      <w:r>
        <w:t>额，</w:t>
      </w:r>
      <w:r>
        <w:rPr>
          <w:rFonts w:hint="eastAsia"/>
        </w:rPr>
        <w:t>单周</w:t>
      </w:r>
      <w:r>
        <w:t>亏损超过</w:t>
      </w:r>
      <w:r>
        <w:rPr>
          <w:rFonts w:hint="eastAsia"/>
        </w:rPr>
        <w:t>5</w:t>
      </w:r>
      <w:r>
        <w:t>%</w:t>
      </w:r>
      <w:r>
        <w:t>，</w:t>
      </w:r>
      <w:r>
        <w:rPr>
          <w:rFonts w:hint="eastAsia"/>
        </w:rPr>
        <w:t>本周</w:t>
      </w:r>
      <w:r>
        <w:t>不要做</w:t>
      </w:r>
      <w:r>
        <w:rPr>
          <w:rFonts w:hint="eastAsia"/>
        </w:rPr>
        <w:t>；</w:t>
      </w:r>
      <w:r>
        <w:t>如单月</w:t>
      </w:r>
      <w:r>
        <w:rPr>
          <w:rFonts w:hint="eastAsia"/>
        </w:rPr>
        <w:t>亏损</w:t>
      </w:r>
      <w:r>
        <w:t>超过</w:t>
      </w:r>
      <w:r>
        <w:rPr>
          <w:rFonts w:hint="eastAsia"/>
        </w:rPr>
        <w:t>6</w:t>
      </w:r>
      <w:r>
        <w:t>%</w:t>
      </w:r>
      <w:r>
        <w:rPr>
          <w:rFonts w:hint="eastAsia"/>
        </w:rPr>
        <w:t>，</w:t>
      </w:r>
      <w:r>
        <w:t>就退出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月</w:t>
      </w:r>
      <w:r>
        <w:rPr>
          <w:rFonts w:hint="eastAsia"/>
        </w:rPr>
        <w:t>之内</w:t>
      </w:r>
      <w:r>
        <w:t>不要做</w:t>
      </w:r>
      <w:r>
        <w:rPr>
          <w:rFonts w:hint="eastAsia"/>
        </w:rPr>
        <w:t>；</w:t>
      </w:r>
      <w:r>
        <w:t>止盈额，如？；</w:t>
      </w:r>
    </w:p>
    <w:p w:rsidR="009C57AB" w:rsidRDefault="004B3405" w:rsidP="001B72C0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R</w:t>
      </w:r>
      <w:r>
        <w:rPr>
          <w:rFonts w:hint="eastAsia"/>
        </w:rPr>
        <w:t>值</w:t>
      </w:r>
      <w:r>
        <w:t>管理</w:t>
      </w:r>
      <w:r>
        <w:rPr>
          <w:rFonts w:hint="eastAsia"/>
        </w:rPr>
        <w:t>是否</w:t>
      </w:r>
      <w:r>
        <w:t>有用，</w:t>
      </w:r>
      <w:r>
        <w:rPr>
          <w:rFonts w:hint="eastAsia"/>
        </w:rPr>
        <w:t>亏损</w:t>
      </w:r>
      <w:r>
        <w:t>多少、盈利多少，</w:t>
      </w:r>
      <w:r>
        <w:rPr>
          <w:rFonts w:hint="eastAsia"/>
        </w:rPr>
        <w:t>事先</w:t>
      </w:r>
      <w:r>
        <w:t>规定好，到止损点，马上出，到赢利点</w:t>
      </w:r>
      <w:r>
        <w:rPr>
          <w:rFonts w:hint="eastAsia"/>
        </w:rPr>
        <w:t>也马上</w:t>
      </w:r>
      <w:r>
        <w:t>出</w:t>
      </w:r>
    </w:p>
    <w:p w:rsidR="00F87F67" w:rsidRDefault="00F87F67" w:rsidP="001B72C0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个股</w:t>
      </w:r>
      <w:r>
        <w:t>的均线必须</w:t>
      </w:r>
      <w:r>
        <w:rPr>
          <w:rFonts w:hint="eastAsia"/>
        </w:rPr>
        <w:t>比</w:t>
      </w:r>
      <w:r>
        <w:t>对应的指数、板块强才可入手</w:t>
      </w:r>
    </w:p>
    <w:p w:rsidR="00434EB9" w:rsidRDefault="00434EB9" w:rsidP="001B72C0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策略算法</w:t>
      </w:r>
      <w:r>
        <w:t>在不同的阶段</w:t>
      </w:r>
      <w:r>
        <w:rPr>
          <w:rFonts w:hint="eastAsia"/>
        </w:rPr>
        <w:t>(</w:t>
      </w:r>
      <w:r>
        <w:rPr>
          <w:rFonts w:hint="eastAsia"/>
        </w:rPr>
        <w:t>上升</w:t>
      </w:r>
      <w:r>
        <w:t>、下降、盘整</w:t>
      </w:r>
      <w:r>
        <w:rPr>
          <w:rFonts w:hint="eastAsia"/>
        </w:rPr>
        <w:t>)</w:t>
      </w:r>
      <w:r>
        <w:t>需要能动态调整参数</w:t>
      </w:r>
    </w:p>
    <w:p w:rsidR="00434EB9" w:rsidRPr="00374E99" w:rsidRDefault="00434EB9" w:rsidP="001B72C0">
      <w:pPr>
        <w:pStyle w:val="a5"/>
        <w:numPr>
          <w:ilvl w:val="0"/>
          <w:numId w:val="20"/>
        </w:numPr>
        <w:ind w:firstLineChars="0"/>
      </w:pPr>
    </w:p>
    <w:p w:rsidR="004B3405" w:rsidRDefault="004B3405" w:rsidP="00374E99">
      <w:pPr>
        <w:pStyle w:val="2"/>
      </w:pPr>
      <w:r>
        <w:rPr>
          <w:rFonts w:hint="eastAsia"/>
        </w:rPr>
        <w:t>待</w:t>
      </w:r>
      <w:r>
        <w:t>统计</w:t>
      </w:r>
      <w:r w:rsidR="00A7526A">
        <w:rPr>
          <w:rFonts w:hint="eastAsia"/>
        </w:rPr>
        <w:t>求证</w:t>
      </w:r>
      <w:r w:rsidR="00C1026C">
        <w:rPr>
          <w:rFonts w:hint="eastAsia"/>
        </w:rPr>
        <w:t>策略</w:t>
      </w:r>
    </w:p>
    <w:p w:rsidR="004B3405" w:rsidRDefault="004B3405" w:rsidP="004B340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连续</w:t>
      </w:r>
      <w:r>
        <w:t>上涨</w:t>
      </w:r>
      <w:r>
        <w:rPr>
          <w:rFonts w:hint="eastAsia"/>
        </w:rPr>
        <w:t>突然</w:t>
      </w:r>
      <w:r>
        <w:t>暴跌，第二日的上涨概率</w:t>
      </w:r>
      <w:r>
        <w:rPr>
          <w:rFonts w:hint="eastAsia"/>
        </w:rPr>
        <w:t>?</w:t>
      </w:r>
      <w:r>
        <w:t xml:space="preserve"> </w:t>
      </w:r>
      <w:r>
        <w:rPr>
          <w:rFonts w:hint="eastAsia"/>
        </w:rPr>
        <w:t>是否</w:t>
      </w:r>
      <w:r>
        <w:t>值得入手</w:t>
      </w:r>
    </w:p>
    <w:p w:rsidR="004B3405" w:rsidRDefault="004B3405" w:rsidP="004B3405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早盘</w:t>
      </w:r>
      <w:r>
        <w:t>高开</w:t>
      </w:r>
      <w:r>
        <w:rPr>
          <w:rFonts w:hint="eastAsia"/>
        </w:rPr>
        <w:t>3%</w:t>
      </w:r>
      <w:r>
        <w:t>，</w:t>
      </w:r>
      <w:r>
        <w:rPr>
          <w:rFonts w:hint="eastAsia"/>
        </w:rPr>
        <w:t>收盘</w:t>
      </w:r>
      <w:r>
        <w:t>上涨的</w:t>
      </w:r>
      <w:r>
        <w:rPr>
          <w:rFonts w:hint="eastAsia"/>
        </w:rPr>
        <w:t>概率多少</w:t>
      </w:r>
      <w:r>
        <w:rPr>
          <w:rFonts w:hint="eastAsia"/>
        </w:rPr>
        <w:t>?</w:t>
      </w:r>
    </w:p>
    <w:p w:rsidR="004B3405" w:rsidRDefault="004D21AB" w:rsidP="004D21AB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涨停或</w:t>
      </w:r>
      <w:r>
        <w:t>跌停</w:t>
      </w:r>
      <w:r>
        <w:rPr>
          <w:rFonts w:hint="eastAsia"/>
        </w:rPr>
        <w:t>第二天</w:t>
      </w:r>
      <w:r>
        <w:t>的概率：</w:t>
      </w:r>
      <w:r>
        <w:rPr>
          <w:rFonts w:hint="eastAsia"/>
        </w:rPr>
        <w:t xml:space="preserve"> </w:t>
      </w:r>
      <w:r>
        <w:rPr>
          <w:rFonts w:hint="eastAsia"/>
        </w:rPr>
        <w:t>如</w:t>
      </w:r>
      <w:r>
        <w:t>”</w:t>
      </w:r>
      <w:r w:rsidRPr="004D21AB">
        <w:rPr>
          <w:rFonts w:hint="eastAsia"/>
        </w:rPr>
        <w:t>澳洋科技近</w:t>
      </w:r>
      <w:r w:rsidRPr="004D21AB">
        <w:rPr>
          <w:rFonts w:hint="eastAsia"/>
        </w:rPr>
        <w:t>2</w:t>
      </w:r>
      <w:r w:rsidRPr="004D21AB">
        <w:rPr>
          <w:rFonts w:hint="eastAsia"/>
        </w:rPr>
        <w:t>年涨停</w:t>
      </w:r>
      <w:r w:rsidRPr="004D21AB">
        <w:rPr>
          <w:rFonts w:hint="eastAsia"/>
        </w:rPr>
        <w:t>17</w:t>
      </w:r>
      <w:r w:rsidRPr="004D21AB">
        <w:rPr>
          <w:rFonts w:hint="eastAsia"/>
        </w:rPr>
        <w:t>次，涨停后次日的平均涨跌幅是</w:t>
      </w:r>
      <w:r w:rsidRPr="004D21AB">
        <w:rPr>
          <w:rFonts w:hint="eastAsia"/>
        </w:rPr>
        <w:t>2.75%</w:t>
      </w:r>
      <w:r w:rsidRPr="004D21AB">
        <w:rPr>
          <w:rFonts w:hint="eastAsia"/>
        </w:rPr>
        <w:t>，上涨概率是</w:t>
      </w:r>
      <w:r w:rsidRPr="004D21AB">
        <w:rPr>
          <w:rFonts w:hint="eastAsia"/>
        </w:rPr>
        <w:t>64.71%</w:t>
      </w:r>
      <w:r>
        <w:t>”</w:t>
      </w:r>
    </w:p>
    <w:p w:rsidR="00A7526A" w:rsidRDefault="00A7526A" w:rsidP="00A7526A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两会、国庆、春节后第一天之后的股票表现概率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如：大盘开盘涨</w:t>
      </w:r>
      <w:r>
        <w:rPr>
          <w:rFonts w:hint="eastAsia"/>
        </w:rPr>
        <w:t>2%</w:t>
      </w:r>
      <w:r>
        <w:rPr>
          <w:rFonts w:hint="eastAsia"/>
        </w:rPr>
        <w:t>、个股开盘涨</w:t>
      </w:r>
      <w:r>
        <w:rPr>
          <w:rFonts w:hint="eastAsia"/>
        </w:rPr>
        <w:t>2%</w:t>
      </w:r>
      <w:r>
        <w:rPr>
          <w:rFonts w:hint="eastAsia"/>
        </w:rPr>
        <w:t>，收盘个股涨跌概率</w:t>
      </w:r>
    </w:p>
    <w:p w:rsidR="00A7526A" w:rsidRDefault="00030616" w:rsidP="00A7526A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日内</w:t>
      </w:r>
      <w:r>
        <w:t>高频交易，做日内</w:t>
      </w:r>
      <w:r>
        <w:rPr>
          <w:rFonts w:hint="eastAsia"/>
        </w:rPr>
        <w:t>T</w:t>
      </w:r>
      <w:r>
        <w:rPr>
          <w:rFonts w:hint="eastAsia"/>
        </w:rPr>
        <w:t>，</w:t>
      </w:r>
      <w:r>
        <w:t>就像</w:t>
      </w:r>
      <w:r>
        <w:rPr>
          <w:rFonts w:hint="eastAsia"/>
        </w:rPr>
        <w:t>黄金</w:t>
      </w:r>
      <w:r>
        <w:t>那样。必须</w:t>
      </w:r>
      <w:r>
        <w:rPr>
          <w:rFonts w:hint="eastAsia"/>
        </w:rPr>
        <w:t>有</w:t>
      </w:r>
      <w:r>
        <w:t>充足的</w:t>
      </w:r>
      <w:r>
        <w:rPr>
          <w:rFonts w:hint="eastAsia"/>
        </w:rPr>
        <w:t>原始</w:t>
      </w:r>
      <w:r>
        <w:t>仓位供</w:t>
      </w:r>
      <w:r>
        <w:rPr>
          <w:rFonts w:hint="eastAsia"/>
        </w:rPr>
        <w:t>卖出</w:t>
      </w:r>
      <w:r>
        <w:t>才行，</w:t>
      </w:r>
      <w:r>
        <w:rPr>
          <w:rFonts w:hint="eastAsia"/>
        </w:rPr>
        <w:t>保证</w:t>
      </w:r>
      <w:r>
        <w:t>一定利润</w:t>
      </w:r>
      <w:r>
        <w:rPr>
          <w:rFonts w:hint="eastAsia"/>
        </w:rPr>
        <w:t>。</w:t>
      </w:r>
    </w:p>
    <w:p w:rsidR="00030616" w:rsidRDefault="002435B1" w:rsidP="00A7526A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如何</w:t>
      </w:r>
      <w:r>
        <w:t>计算目前是上升还是下降？</w:t>
      </w:r>
    </w:p>
    <w:p w:rsidR="00FB19D2" w:rsidRPr="004B3405" w:rsidRDefault="00FB19D2" w:rsidP="00A7526A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葛兰伟移动</w:t>
      </w:r>
      <w:r>
        <w:t>平均线八大法则</w:t>
      </w:r>
    </w:p>
    <w:p w:rsidR="00374E99" w:rsidRDefault="00374E99" w:rsidP="00374E99">
      <w:pPr>
        <w:pStyle w:val="2"/>
      </w:pPr>
      <w:r>
        <w:rPr>
          <w:rFonts w:hint="eastAsia"/>
        </w:rPr>
        <w:t>网格</w:t>
      </w:r>
      <w:r w:rsidR="00A7526A">
        <w:rPr>
          <w:rFonts w:hint="eastAsia"/>
        </w:rPr>
        <w:t>法</w:t>
      </w:r>
    </w:p>
    <w:p w:rsidR="00BB005C" w:rsidRPr="00BB005C" w:rsidRDefault="00BB005C" w:rsidP="00BB005C"/>
    <w:p w:rsidR="00D031D9" w:rsidRDefault="00D031D9" w:rsidP="00D031D9">
      <w:pPr>
        <w:pStyle w:val="2"/>
      </w:pPr>
      <w:r>
        <w:rPr>
          <w:rFonts w:hint="eastAsia"/>
        </w:rPr>
        <w:t>MACD</w:t>
      </w:r>
      <w:r>
        <w:rPr>
          <w:rFonts w:hint="eastAsia"/>
        </w:rPr>
        <w:t>法</w:t>
      </w:r>
    </w:p>
    <w:p w:rsidR="00D031D9" w:rsidRDefault="005B1B63" w:rsidP="00374E99">
      <w:r>
        <w:rPr>
          <w:rFonts w:hint="eastAsia"/>
        </w:rPr>
        <w:t>参考</w:t>
      </w:r>
      <w:r>
        <w:t>凌波资料</w:t>
      </w:r>
      <w:r>
        <w:rPr>
          <w:rFonts w:hint="eastAsia"/>
        </w:rPr>
        <w:t>。</w:t>
      </w:r>
    </w:p>
    <w:p w:rsidR="005B1B63" w:rsidRDefault="005B1B63" w:rsidP="00374E99"/>
    <w:p w:rsidR="00E05CCC" w:rsidRDefault="00E05CCC" w:rsidP="00E05CCC">
      <w:pPr>
        <w:pStyle w:val="2"/>
      </w:pPr>
      <w:r>
        <w:rPr>
          <w:rFonts w:hint="eastAsia"/>
        </w:rPr>
        <w:lastRenderedPageBreak/>
        <w:t>唐奇安</w:t>
      </w:r>
      <w:r>
        <w:t>法</w:t>
      </w:r>
    </w:p>
    <w:p w:rsidR="00E05CCC" w:rsidRDefault="005B1B63" w:rsidP="00E05CCC">
      <w:r>
        <w:rPr>
          <w:rFonts w:hint="eastAsia"/>
        </w:rPr>
        <w:t>参考</w:t>
      </w:r>
      <w:r>
        <w:t>海龟交易法</w:t>
      </w:r>
    </w:p>
    <w:p w:rsidR="005B1B63" w:rsidRDefault="005B1B63" w:rsidP="00E05CCC"/>
    <w:p w:rsidR="00C631FA" w:rsidRDefault="00C631FA" w:rsidP="00C631FA">
      <w:pPr>
        <w:pStyle w:val="2"/>
      </w:pPr>
      <w:r>
        <w:rPr>
          <w:rFonts w:hint="eastAsia"/>
        </w:rPr>
        <w:t>均线</w:t>
      </w:r>
      <w:r w:rsidR="00E7355D">
        <w:rPr>
          <w:rFonts w:hint="eastAsia"/>
        </w:rPr>
        <w:t>法</w:t>
      </w:r>
    </w:p>
    <w:p w:rsidR="00E7355D" w:rsidRPr="00E7355D" w:rsidRDefault="00E7355D" w:rsidP="00E7355D">
      <w:pPr>
        <w:pStyle w:val="3"/>
      </w:pPr>
      <w:r>
        <w:rPr>
          <w:rFonts w:hint="eastAsia"/>
        </w:rPr>
        <w:t>方案</w:t>
      </w:r>
      <w:r>
        <w:rPr>
          <w:rFonts w:hint="eastAsia"/>
        </w:rPr>
        <w:t>1</w:t>
      </w:r>
      <w:r w:rsidR="00D0238A">
        <w:t>: 2</w:t>
      </w:r>
      <w:r w:rsidR="00D0238A">
        <w:rPr>
          <w:rFonts w:hint="eastAsia"/>
        </w:rPr>
        <w:t>种</w:t>
      </w:r>
      <w:r w:rsidR="00D0238A">
        <w:t>均线参与</w:t>
      </w:r>
    </w:p>
    <w:p w:rsidR="00550B86" w:rsidRDefault="00550B86" w:rsidP="00550B86">
      <w:r>
        <w:rPr>
          <w:rFonts w:hint="eastAsia"/>
        </w:rPr>
        <w:t>简便法</w:t>
      </w:r>
      <w:r w:rsidR="00BE1187">
        <w:rPr>
          <w:rFonts w:hint="eastAsia"/>
        </w:rPr>
        <w:t>(3</w:t>
      </w:r>
      <w:r w:rsidR="00BE1187">
        <w:rPr>
          <w:rFonts w:hint="eastAsia"/>
        </w:rPr>
        <w:t>日、</w:t>
      </w:r>
      <w:r w:rsidR="00BE1187">
        <w:rPr>
          <w:rFonts w:hint="eastAsia"/>
        </w:rPr>
        <w:t>15</w:t>
      </w:r>
      <w:r w:rsidR="00BE1187">
        <w:rPr>
          <w:rFonts w:hint="eastAsia"/>
        </w:rPr>
        <w:t>日</w:t>
      </w:r>
      <w:r w:rsidR="00BE1187">
        <w:t>线</w:t>
      </w:r>
      <w:r w:rsidR="00BE1187">
        <w:rPr>
          <w:rFonts w:hint="eastAsia"/>
        </w:rPr>
        <w:t>)</w:t>
      </w:r>
    </w:p>
    <w:p w:rsidR="00C631FA" w:rsidRDefault="00E7355D" w:rsidP="00E7355D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如果</w:t>
      </w:r>
      <w:r>
        <w:t>日线</w:t>
      </w:r>
      <w:r w:rsidR="000A33B3">
        <w:rPr>
          <w:rFonts w:hint="eastAsia"/>
        </w:rPr>
        <w:t>(</w:t>
      </w:r>
      <w:r w:rsidR="000A33B3">
        <w:rPr>
          <w:rFonts w:hint="eastAsia"/>
        </w:rPr>
        <w:t>黑线</w:t>
      </w:r>
      <w:r w:rsidR="000A33B3">
        <w:rPr>
          <w:rFonts w:hint="eastAsia"/>
        </w:rPr>
        <w:t>)</w:t>
      </w:r>
      <w:r>
        <w:rPr>
          <w:rFonts w:hint="eastAsia"/>
        </w:rPr>
        <w:t>始终</w:t>
      </w:r>
      <w:r>
        <w:t>在</w:t>
      </w:r>
      <w:r w:rsidR="00D3205F">
        <w:rPr>
          <w:rFonts w:hint="eastAsia"/>
        </w:rPr>
        <w:t>中</w:t>
      </w:r>
      <w:r>
        <w:t>线</w:t>
      </w:r>
      <w:r w:rsidR="000A33B3">
        <w:rPr>
          <w:rFonts w:hint="eastAsia"/>
        </w:rPr>
        <w:t>(</w:t>
      </w:r>
      <w:r w:rsidR="00D3205F">
        <w:rPr>
          <w:rFonts w:hint="eastAsia"/>
        </w:rPr>
        <w:t>黄</w:t>
      </w:r>
      <w:r w:rsidR="000A33B3">
        <w:rPr>
          <w:rFonts w:hint="eastAsia"/>
        </w:rPr>
        <w:t>线</w:t>
      </w:r>
      <w:r w:rsidR="000A33B3">
        <w:rPr>
          <w:rFonts w:hint="eastAsia"/>
        </w:rPr>
        <w:t>)</w:t>
      </w:r>
      <w:r>
        <w:rPr>
          <w:rFonts w:hint="eastAsia"/>
        </w:rPr>
        <w:t>上方</w:t>
      </w:r>
      <w:r>
        <w:t>，持有</w:t>
      </w:r>
      <w:r>
        <w:rPr>
          <w:rFonts w:hint="eastAsia"/>
        </w:rPr>
        <w:t>；</w:t>
      </w:r>
    </w:p>
    <w:p w:rsidR="00E7355D" w:rsidRDefault="00E7355D" w:rsidP="00E7355D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如果</w:t>
      </w:r>
      <w:r>
        <w:t>短线</w:t>
      </w:r>
      <w:r w:rsidR="000A33B3">
        <w:rPr>
          <w:rFonts w:hint="eastAsia"/>
        </w:rPr>
        <w:t>(</w:t>
      </w:r>
      <w:r w:rsidR="000A33B3">
        <w:rPr>
          <w:rFonts w:hint="eastAsia"/>
        </w:rPr>
        <w:t>绿线</w:t>
      </w:r>
      <w:r w:rsidR="000A33B3">
        <w:rPr>
          <w:rFonts w:hint="eastAsia"/>
        </w:rPr>
        <w:t>)</w:t>
      </w:r>
      <w:r>
        <w:t>下跌</w:t>
      </w:r>
      <w:r>
        <w:rPr>
          <w:rFonts w:hint="eastAsia"/>
        </w:rPr>
        <w:t>低于</w:t>
      </w:r>
      <w:r>
        <w:t>中线</w:t>
      </w:r>
      <w:r w:rsidR="000A33B3">
        <w:rPr>
          <w:rFonts w:hint="eastAsia"/>
        </w:rPr>
        <w:t>(</w:t>
      </w:r>
      <w:r w:rsidR="000A33B3">
        <w:rPr>
          <w:rFonts w:hint="eastAsia"/>
        </w:rPr>
        <w:t>黄线</w:t>
      </w:r>
      <w:r w:rsidR="000A33B3">
        <w:rPr>
          <w:rFonts w:hint="eastAsia"/>
        </w:rPr>
        <w:t>)</w:t>
      </w:r>
      <w:r>
        <w:t>，卖出；</w:t>
      </w:r>
    </w:p>
    <w:p w:rsidR="00E7355D" w:rsidRDefault="00E7355D" w:rsidP="00E7355D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如果</w:t>
      </w:r>
      <w:r w:rsidR="000A33B3">
        <w:t>短线</w:t>
      </w:r>
      <w:r w:rsidR="000A33B3">
        <w:rPr>
          <w:rFonts w:hint="eastAsia"/>
        </w:rPr>
        <w:t>(</w:t>
      </w:r>
      <w:r w:rsidR="000A33B3">
        <w:rPr>
          <w:rFonts w:hint="eastAsia"/>
        </w:rPr>
        <w:t>绿线</w:t>
      </w:r>
      <w:r w:rsidR="000A33B3">
        <w:rPr>
          <w:rFonts w:hint="eastAsia"/>
        </w:rPr>
        <w:t>)</w:t>
      </w:r>
      <w:r>
        <w:t>上升高于中线</w:t>
      </w:r>
      <w:r w:rsidR="000A33B3">
        <w:rPr>
          <w:rFonts w:hint="eastAsia"/>
        </w:rPr>
        <w:t>(</w:t>
      </w:r>
      <w:r w:rsidR="000A33B3">
        <w:rPr>
          <w:rFonts w:hint="eastAsia"/>
        </w:rPr>
        <w:t>黄线</w:t>
      </w:r>
      <w:r w:rsidR="000A33B3">
        <w:rPr>
          <w:rFonts w:hint="eastAsia"/>
        </w:rPr>
        <w:t>)</w:t>
      </w:r>
      <w:r>
        <w:t>，买入；</w:t>
      </w:r>
    </w:p>
    <w:p w:rsidR="00AA2820" w:rsidRDefault="00AA2820" w:rsidP="00E7355D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如果</w:t>
      </w:r>
      <w:r>
        <w:t>日线短线中线</w:t>
      </w:r>
      <w:r>
        <w:rPr>
          <w:rFonts w:hint="eastAsia"/>
        </w:rPr>
        <w:t>三者</w:t>
      </w:r>
      <w:r>
        <w:t>靠的很近，不要操作</w:t>
      </w:r>
      <w:r>
        <w:rPr>
          <w:rFonts w:hint="eastAsia"/>
        </w:rPr>
        <w:t>，</w:t>
      </w:r>
      <w:r>
        <w:t>等待变化；</w:t>
      </w:r>
    </w:p>
    <w:p w:rsidR="00E7355D" w:rsidRDefault="00E7355D" w:rsidP="00E7355D">
      <w:pPr>
        <w:pStyle w:val="a5"/>
        <w:ind w:left="420" w:firstLineChars="0" w:firstLine="0"/>
        <w:rPr>
          <w:noProof/>
        </w:rPr>
      </w:pPr>
      <w:r>
        <w:rPr>
          <w:noProof/>
        </w:rPr>
        <w:drawing>
          <wp:inline distT="0" distB="0" distL="0" distR="0" wp14:anchorId="15A5AC47" wp14:editId="104B33BB">
            <wp:extent cx="5274310" cy="3234055"/>
            <wp:effectExtent l="0" t="0" r="254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07A6B" w:rsidRPr="00F07A6B">
        <w:rPr>
          <w:noProof/>
        </w:rPr>
        <w:t xml:space="preserve"> </w:t>
      </w:r>
      <w:r w:rsidR="00F07A6B">
        <w:rPr>
          <w:noProof/>
        </w:rPr>
        <w:lastRenderedPageBreak/>
        <w:drawing>
          <wp:inline distT="0" distB="0" distL="0" distR="0" wp14:anchorId="4110E5AB" wp14:editId="46C6CF4F">
            <wp:extent cx="5274310" cy="3373120"/>
            <wp:effectExtent l="0" t="0" r="2540" b="17780"/>
            <wp:docPr id="4" name="图表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F71AB6" w:rsidRDefault="00F71AB6" w:rsidP="00E7355D">
      <w:pPr>
        <w:pStyle w:val="a5"/>
        <w:ind w:left="420" w:firstLineChars="0" w:firstLine="0"/>
        <w:rPr>
          <w:noProof/>
        </w:rPr>
      </w:pPr>
      <w:r>
        <w:rPr>
          <w:rFonts w:hint="eastAsia"/>
          <w:noProof/>
        </w:rPr>
        <w:t>共有</w:t>
      </w:r>
      <w:r>
        <w:rPr>
          <w:rFonts w:hint="eastAsia"/>
          <w:noProof/>
        </w:rPr>
        <w:t>54</w:t>
      </w:r>
      <w:r>
        <w:rPr>
          <w:rFonts w:hint="eastAsia"/>
          <w:noProof/>
        </w:rPr>
        <w:t>种</w:t>
      </w:r>
      <w:r>
        <w:rPr>
          <w:noProof/>
        </w:rPr>
        <w:t>组合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806"/>
        <w:gridCol w:w="2035"/>
        <w:gridCol w:w="1891"/>
        <w:gridCol w:w="1597"/>
        <w:gridCol w:w="1547"/>
      </w:tblGrid>
      <w:tr w:rsidR="00B90984" w:rsidTr="00B90984">
        <w:tc>
          <w:tcPr>
            <w:tcW w:w="806" w:type="dxa"/>
          </w:tcPr>
          <w:p w:rsidR="00B90984" w:rsidRDefault="00B90984" w:rsidP="00E7355D">
            <w:pPr>
              <w:pStyle w:val="a5"/>
              <w:ind w:firstLineChars="0" w:firstLine="0"/>
            </w:pPr>
          </w:p>
        </w:tc>
        <w:tc>
          <w:tcPr>
            <w:tcW w:w="2035" w:type="dxa"/>
          </w:tcPr>
          <w:p w:rsidR="00B90984" w:rsidRDefault="00B90984" w:rsidP="00E7355D">
            <w:pPr>
              <w:pStyle w:val="a5"/>
              <w:ind w:firstLineChars="0" w:firstLine="0"/>
            </w:pPr>
            <w:r>
              <w:rPr>
                <w:rFonts w:hint="eastAsia"/>
              </w:rPr>
              <w:t>日线短线</w:t>
            </w:r>
            <w:r>
              <w:t>中线高度</w:t>
            </w:r>
          </w:p>
        </w:tc>
        <w:tc>
          <w:tcPr>
            <w:tcW w:w="1891" w:type="dxa"/>
          </w:tcPr>
          <w:p w:rsidR="00B90984" w:rsidRDefault="00B90984" w:rsidP="00E7355D">
            <w:pPr>
              <w:pStyle w:val="a5"/>
              <w:ind w:firstLineChars="0" w:firstLine="0"/>
            </w:pPr>
            <w:r>
              <w:rPr>
                <w:rFonts w:hint="eastAsia"/>
              </w:rPr>
              <w:t>短线趋势</w:t>
            </w:r>
          </w:p>
        </w:tc>
        <w:tc>
          <w:tcPr>
            <w:tcW w:w="1597" w:type="dxa"/>
          </w:tcPr>
          <w:p w:rsidR="00B90984" w:rsidRDefault="00B90984" w:rsidP="00E7355D">
            <w:pPr>
              <w:pStyle w:val="a5"/>
              <w:ind w:firstLineChars="0" w:firstLine="0"/>
            </w:pPr>
            <w:r>
              <w:rPr>
                <w:rFonts w:hint="eastAsia"/>
              </w:rPr>
              <w:t>中线趋势</w:t>
            </w:r>
          </w:p>
        </w:tc>
        <w:tc>
          <w:tcPr>
            <w:tcW w:w="1547" w:type="dxa"/>
          </w:tcPr>
          <w:p w:rsidR="00B90984" w:rsidRDefault="00B90984" w:rsidP="00E7355D">
            <w:pPr>
              <w:pStyle w:val="a5"/>
              <w:ind w:firstLineChars="0" w:firstLine="0"/>
            </w:pPr>
            <w:r>
              <w:rPr>
                <w:rFonts w:hint="eastAsia"/>
              </w:rPr>
              <w:t>Sell or Buy</w:t>
            </w:r>
          </w:p>
        </w:tc>
      </w:tr>
      <w:tr w:rsidR="00B90984" w:rsidTr="00B90984">
        <w:tc>
          <w:tcPr>
            <w:tcW w:w="806" w:type="dxa"/>
          </w:tcPr>
          <w:p w:rsidR="00B90984" w:rsidRDefault="00B90984" w:rsidP="00E7355D">
            <w:pPr>
              <w:pStyle w:val="a5"/>
              <w:ind w:firstLineChars="0" w:firstLine="0"/>
            </w:pPr>
          </w:p>
        </w:tc>
        <w:tc>
          <w:tcPr>
            <w:tcW w:w="2035" w:type="dxa"/>
          </w:tcPr>
          <w:p w:rsidR="00B90984" w:rsidRDefault="00B90984" w:rsidP="00E7355D">
            <w:pPr>
              <w:pStyle w:val="a5"/>
              <w:ind w:firstLineChars="0" w:firstLine="0"/>
            </w:pP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短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中</w:t>
            </w:r>
            <w:r w:rsidR="00D0238A">
              <w:rPr>
                <w:rFonts w:hint="eastAsia"/>
              </w:rPr>
              <w:t xml:space="preserve">  H1</w:t>
            </w:r>
          </w:p>
          <w:p w:rsidR="00D0238A" w:rsidRDefault="00D0238A" w:rsidP="00D0238A">
            <w:pPr>
              <w:pStyle w:val="a5"/>
              <w:ind w:firstLineChars="0" w:firstLine="0"/>
            </w:pP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短</w:t>
            </w:r>
            <w:r>
              <w:rPr>
                <w:rFonts w:hint="eastAsia"/>
              </w:rPr>
              <w:t xml:space="preserve"> </w:t>
            </w:r>
            <w:r>
              <w:t xml:space="preserve"> H2</w:t>
            </w:r>
          </w:p>
          <w:p w:rsidR="00D0238A" w:rsidRDefault="00D0238A" w:rsidP="00D0238A">
            <w:pPr>
              <w:pStyle w:val="a5"/>
              <w:ind w:firstLineChars="0" w:firstLine="0"/>
            </w:pP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短</w:t>
            </w:r>
            <w:r>
              <w:rPr>
                <w:rFonts w:hint="eastAsia"/>
              </w:rPr>
              <w:t xml:space="preserve">  H3</w:t>
            </w:r>
          </w:p>
          <w:p w:rsidR="00D0238A" w:rsidRDefault="00D0238A" w:rsidP="00D0238A">
            <w:pPr>
              <w:pStyle w:val="a5"/>
              <w:ind w:firstLineChars="0" w:firstLine="0"/>
            </w:pP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短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 H4</w:t>
            </w:r>
          </w:p>
          <w:p w:rsidR="00D0238A" w:rsidRDefault="00D0238A" w:rsidP="00D0238A">
            <w:pPr>
              <w:pStyle w:val="a5"/>
              <w:ind w:firstLineChars="0" w:firstLine="0"/>
            </w:pPr>
            <w:r>
              <w:rPr>
                <w:rFonts w:hint="eastAsia"/>
              </w:rPr>
              <w:t>短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 H5</w:t>
            </w:r>
          </w:p>
          <w:p w:rsidR="00D0238A" w:rsidRDefault="00D0238A" w:rsidP="00D0238A">
            <w:pPr>
              <w:pStyle w:val="a5"/>
              <w:ind w:firstLineChars="0" w:firstLine="0"/>
            </w:pPr>
            <w:r>
              <w:rPr>
                <w:rFonts w:hint="eastAsia"/>
              </w:rPr>
              <w:t>短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 xml:space="preserve">  H6</w:t>
            </w:r>
          </w:p>
        </w:tc>
        <w:tc>
          <w:tcPr>
            <w:tcW w:w="1891" w:type="dxa"/>
          </w:tcPr>
          <w:p w:rsidR="007F15CA" w:rsidRDefault="00547CD6" w:rsidP="00E7355D">
            <w:pPr>
              <w:pStyle w:val="a5"/>
              <w:ind w:firstLineChars="0" w:firstLine="0"/>
            </w:pPr>
            <w:r>
              <w:rPr>
                <w:rFonts w:hint="eastAsia"/>
              </w:rPr>
              <w:t>升</w:t>
            </w:r>
            <w:r w:rsidR="007F15CA">
              <w:rPr>
                <w:rFonts w:hint="eastAsia"/>
              </w:rPr>
              <w:t xml:space="preserve">  SLU</w:t>
            </w:r>
          </w:p>
          <w:p w:rsidR="007F15CA" w:rsidRDefault="00547CD6" w:rsidP="00E7355D">
            <w:pPr>
              <w:pStyle w:val="a5"/>
              <w:ind w:firstLineChars="0" w:firstLine="0"/>
            </w:pPr>
            <w:r>
              <w:rPr>
                <w:rFonts w:hint="eastAsia"/>
              </w:rPr>
              <w:t>降</w:t>
            </w:r>
            <w:r w:rsidR="007F15CA">
              <w:rPr>
                <w:rFonts w:hint="eastAsia"/>
              </w:rPr>
              <w:t xml:space="preserve">  SLD</w:t>
            </w:r>
          </w:p>
          <w:p w:rsidR="00B90984" w:rsidRDefault="00547CD6" w:rsidP="00E7355D">
            <w:pPr>
              <w:pStyle w:val="a5"/>
              <w:ind w:firstLineChars="0" w:firstLine="0"/>
            </w:pPr>
            <w:r>
              <w:rPr>
                <w:rFonts w:hint="eastAsia"/>
              </w:rPr>
              <w:t>平</w:t>
            </w:r>
            <w:r w:rsidR="007F15CA">
              <w:rPr>
                <w:rFonts w:hint="eastAsia"/>
              </w:rPr>
              <w:t xml:space="preserve">  SLE</w:t>
            </w:r>
          </w:p>
        </w:tc>
        <w:tc>
          <w:tcPr>
            <w:tcW w:w="1597" w:type="dxa"/>
          </w:tcPr>
          <w:p w:rsidR="007F15CA" w:rsidRDefault="00547CD6" w:rsidP="007F15CA">
            <w:pPr>
              <w:pStyle w:val="a5"/>
              <w:ind w:firstLineChars="0" w:firstLine="0"/>
            </w:pPr>
            <w:r>
              <w:rPr>
                <w:rFonts w:hint="eastAsia"/>
              </w:rPr>
              <w:t>升</w:t>
            </w:r>
            <w:r w:rsidR="007F15CA">
              <w:rPr>
                <w:rFonts w:hint="eastAsia"/>
              </w:rPr>
              <w:t xml:space="preserve">  MLU</w:t>
            </w:r>
          </w:p>
          <w:p w:rsidR="007F15CA" w:rsidRDefault="00547CD6" w:rsidP="007F15CA">
            <w:pPr>
              <w:pStyle w:val="a5"/>
              <w:ind w:firstLineChars="0" w:firstLine="0"/>
            </w:pPr>
            <w:r>
              <w:rPr>
                <w:rFonts w:hint="eastAsia"/>
              </w:rPr>
              <w:t>降</w:t>
            </w:r>
            <w:r w:rsidR="007F15CA">
              <w:rPr>
                <w:rFonts w:hint="eastAsia"/>
              </w:rPr>
              <w:t xml:space="preserve">  MLD</w:t>
            </w:r>
          </w:p>
          <w:p w:rsidR="00B90984" w:rsidRDefault="00547CD6" w:rsidP="007F15CA">
            <w:pPr>
              <w:pStyle w:val="a5"/>
              <w:ind w:firstLineChars="0" w:firstLine="0"/>
            </w:pPr>
            <w:r>
              <w:rPr>
                <w:rFonts w:hint="eastAsia"/>
              </w:rPr>
              <w:t>平</w:t>
            </w:r>
            <w:r w:rsidR="007F15CA">
              <w:rPr>
                <w:rFonts w:hint="eastAsia"/>
              </w:rPr>
              <w:t xml:space="preserve">  MLE</w:t>
            </w:r>
          </w:p>
        </w:tc>
        <w:tc>
          <w:tcPr>
            <w:tcW w:w="1547" w:type="dxa"/>
          </w:tcPr>
          <w:p w:rsidR="00B90984" w:rsidRDefault="00B90984" w:rsidP="00E7355D">
            <w:pPr>
              <w:pStyle w:val="a5"/>
              <w:ind w:firstLineChars="0" w:firstLine="0"/>
            </w:pPr>
          </w:p>
        </w:tc>
      </w:tr>
    </w:tbl>
    <w:p w:rsidR="00F07A6B" w:rsidRDefault="00AA2820" w:rsidP="00E7355D">
      <w:pPr>
        <w:pStyle w:val="a5"/>
        <w:ind w:left="420" w:firstLineChars="0" w:firstLine="0"/>
      </w:pPr>
      <w:r>
        <w:rPr>
          <w:rFonts w:hint="eastAsia"/>
        </w:rPr>
        <w:t>不同</w:t>
      </w:r>
      <w:r>
        <w:t>状态的</w:t>
      </w:r>
      <w:r>
        <w:rPr>
          <w:rFonts w:hint="eastAsia"/>
        </w:rPr>
        <w:t>表格</w:t>
      </w:r>
    </w:p>
    <w:tbl>
      <w:tblPr>
        <w:tblW w:w="7540" w:type="dxa"/>
        <w:jc w:val="center"/>
        <w:tblLook w:val="04A0" w:firstRow="1" w:lastRow="0" w:firstColumn="1" w:lastColumn="0" w:noHBand="0" w:noVBand="1"/>
      </w:tblPr>
      <w:tblGrid>
        <w:gridCol w:w="980"/>
        <w:gridCol w:w="980"/>
        <w:gridCol w:w="980"/>
        <w:gridCol w:w="980"/>
        <w:gridCol w:w="980"/>
        <w:gridCol w:w="2640"/>
      </w:tblGrid>
      <w:tr w:rsidR="001C4344" w:rsidRPr="00AA2820" w:rsidTr="0016257C">
        <w:trPr>
          <w:trHeight w:val="272"/>
          <w:jc w:val="center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4344" w:rsidRPr="00AA2820" w:rsidRDefault="001C4344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C4344" w:rsidRDefault="001C4344" w:rsidP="001C4344">
            <w:pPr>
              <w:pStyle w:val="a5"/>
              <w:ind w:firstLineChars="0" w:firstLine="0"/>
            </w:pPr>
            <w:r>
              <w:rPr>
                <w:rFonts w:hint="eastAsia"/>
              </w:rPr>
              <w:t>日线短线</w:t>
            </w:r>
            <w:r>
              <w:t>中线高度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C4344" w:rsidRDefault="001C4344" w:rsidP="001C4344">
            <w:pPr>
              <w:pStyle w:val="a5"/>
              <w:ind w:firstLineChars="0" w:firstLine="0"/>
            </w:pPr>
            <w:r>
              <w:rPr>
                <w:rFonts w:hint="eastAsia"/>
              </w:rPr>
              <w:t>短线趋势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C4344" w:rsidRDefault="001C4344" w:rsidP="001C4344">
            <w:pPr>
              <w:pStyle w:val="a5"/>
              <w:ind w:firstLineChars="0" w:firstLine="0"/>
            </w:pPr>
            <w:r>
              <w:rPr>
                <w:rFonts w:hint="eastAsia"/>
              </w:rPr>
              <w:t>中线趋势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1C4344" w:rsidRDefault="001C4344" w:rsidP="001C4344">
            <w:pPr>
              <w:pStyle w:val="a5"/>
              <w:ind w:firstLineChars="0" w:firstLine="0"/>
            </w:pPr>
            <w:r>
              <w:rPr>
                <w:rFonts w:hint="eastAsia"/>
              </w:rPr>
              <w:t>Sell or Buy</w:t>
            </w:r>
          </w:p>
        </w:tc>
        <w:tc>
          <w:tcPr>
            <w:tcW w:w="2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C4344" w:rsidRPr="00AA2820" w:rsidRDefault="001C4344" w:rsidP="001C434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AA2820" w:rsidRPr="00AA2820" w:rsidTr="00AA2820">
        <w:trPr>
          <w:trHeight w:val="272"/>
          <w:jc w:val="center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72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1C4344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72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1C4344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72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1C4344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72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1C4344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86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1C4344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1C4344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1C4344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1C4344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在底部，全部卖出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1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日线&gt;短线&gt;中线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5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U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D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A2820" w:rsidRPr="00AA2820" w:rsidTr="00AA2820">
        <w:trPr>
          <w:trHeight w:val="258"/>
          <w:jc w:val="center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BF15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6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LE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A2820" w:rsidRPr="00AA2820" w:rsidRDefault="00AA2820" w:rsidP="00AA282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A282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7F15CA" w:rsidRPr="00E05CCC" w:rsidRDefault="007F15CA" w:rsidP="00E7355D">
      <w:pPr>
        <w:pStyle w:val="a5"/>
        <w:ind w:left="420" w:firstLineChars="0" w:firstLine="0"/>
      </w:pPr>
    </w:p>
    <w:p w:rsidR="00E7355D" w:rsidRPr="00E7355D" w:rsidRDefault="00E7355D" w:rsidP="00E7355D">
      <w:pPr>
        <w:pStyle w:val="3"/>
      </w:pPr>
      <w:r>
        <w:rPr>
          <w:rFonts w:hint="eastAsia"/>
        </w:rPr>
        <w:lastRenderedPageBreak/>
        <w:t>方案</w:t>
      </w:r>
      <w:r>
        <w:t>2</w:t>
      </w:r>
    </w:p>
    <w:p w:rsidR="00374E99" w:rsidRDefault="00374E99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947769" w:rsidRDefault="00374E99" w:rsidP="00976920">
      <w:pPr>
        <w:pStyle w:val="1"/>
      </w:pPr>
      <w:r>
        <w:rPr>
          <w:rFonts w:hint="eastAsia"/>
        </w:rPr>
        <w:lastRenderedPageBreak/>
        <w:t>函数</w:t>
      </w:r>
      <w:r w:rsidR="00FE491F">
        <w:t>算法</w:t>
      </w:r>
    </w:p>
    <w:p w:rsidR="008F327B" w:rsidRDefault="008F327B" w:rsidP="00976920">
      <w:pPr>
        <w:pStyle w:val="2"/>
      </w:pPr>
      <w:r>
        <w:rPr>
          <w:rFonts w:hint="eastAsia"/>
        </w:rPr>
        <w:t>CPriceDataTable</w:t>
      </w:r>
    </w:p>
    <w:p w:rsidR="00FE491F" w:rsidRDefault="00FE491F" w:rsidP="008F327B">
      <w:pPr>
        <w:pStyle w:val="3"/>
      </w:pPr>
      <w:r>
        <w:rPr>
          <w:rFonts w:hint="eastAsia"/>
        </w:rPr>
        <w:t>根据起始</w:t>
      </w:r>
      <w:r>
        <w:t>日期、终止日期、次数</w:t>
      </w:r>
      <w:r>
        <w:rPr>
          <w:rFonts w:hint="eastAsia"/>
        </w:rPr>
        <w:t>过滤</w:t>
      </w:r>
      <w:r>
        <w:t>价格数据</w:t>
      </w:r>
    </w:p>
    <w:tbl>
      <w:tblPr>
        <w:tblW w:w="8080" w:type="dxa"/>
        <w:tblLook w:val="04A0" w:firstRow="1" w:lastRow="0" w:firstColumn="1" w:lastColumn="0" w:noHBand="0" w:noVBand="1"/>
      </w:tblPr>
      <w:tblGrid>
        <w:gridCol w:w="980"/>
        <w:gridCol w:w="1288"/>
        <w:gridCol w:w="1276"/>
        <w:gridCol w:w="992"/>
        <w:gridCol w:w="3544"/>
      </w:tblGrid>
      <w:tr w:rsidR="00FE491F" w:rsidRPr="00FE491F" w:rsidTr="00976920">
        <w:trPr>
          <w:trHeight w:val="258"/>
        </w:trPr>
        <w:tc>
          <w:tcPr>
            <w:tcW w:w="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28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起始日期</w:t>
            </w: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终止日期</w:t>
            </w:r>
          </w:p>
        </w:tc>
        <w:tc>
          <w:tcPr>
            <w:tcW w:w="99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次数</w:t>
            </w:r>
          </w:p>
        </w:tc>
        <w:tc>
          <w:tcPr>
            <w:tcW w:w="35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算法</w:t>
            </w:r>
          </w:p>
        </w:tc>
      </w:tr>
      <w:tr w:rsidR="00FE491F" w:rsidRPr="00FE491F" w:rsidTr="00976920">
        <w:trPr>
          <w:trHeight w:val="258"/>
        </w:trPr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2D4218" w:rsidP="00FE49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为数据库</w:t>
            </w:r>
            <w:r w:rsidR="001A38B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所有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日期</w:t>
            </w:r>
            <w:r w:rsidR="001A38B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，</w:t>
            </w:r>
            <w:r w:rsidR="001A38B3">
              <w:rPr>
                <w:rFonts w:ascii="宋体" w:eastAsia="宋体" w:hAnsi="宋体" w:cs="宋体"/>
                <w:color w:val="000000"/>
                <w:kern w:val="0"/>
                <w:sz w:val="22"/>
              </w:rPr>
              <w:t>不进行筛选</w:t>
            </w:r>
          </w:p>
        </w:tc>
      </w:tr>
      <w:tr w:rsidR="00FE491F" w:rsidRPr="00FE491F" w:rsidTr="00976920">
        <w:trPr>
          <w:trHeight w:val="258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2D4218" w:rsidP="00787E0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到指定起始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到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库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的最终日期</w:t>
            </w:r>
            <w:r w:rsidR="00787E0C"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</w:t>
            </w:r>
          </w:p>
        </w:tc>
      </w:tr>
      <w:tr w:rsidR="00FE491F" w:rsidRPr="00FE491F" w:rsidTr="00976920">
        <w:trPr>
          <w:trHeight w:val="258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2D4218" w:rsidP="00787E0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到数据库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的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起始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到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定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最终日期</w:t>
            </w:r>
            <w:r w:rsidR="00787E0C"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</w:t>
            </w:r>
          </w:p>
        </w:tc>
      </w:tr>
      <w:tr w:rsidR="00FE491F" w:rsidRPr="00FE491F" w:rsidTr="00976920">
        <w:trPr>
          <w:trHeight w:val="258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以</w:t>
            </w:r>
            <w:r w:rsidR="00787E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库</w:t>
            </w: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起始日期开始，n个数据</w:t>
            </w:r>
          </w:p>
        </w:tc>
      </w:tr>
      <w:tr w:rsidR="00FE491F" w:rsidRPr="00FE491F" w:rsidTr="00976920">
        <w:trPr>
          <w:trHeight w:val="258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976920" w:rsidP="00787E0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起始日期-&gt;终止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日期</w:t>
            </w:r>
          </w:p>
        </w:tc>
      </w:tr>
      <w:tr w:rsidR="00FE491F" w:rsidRPr="00FE491F" w:rsidTr="00976920">
        <w:trPr>
          <w:trHeight w:val="258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976920" w:rsidP="00787E0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个数据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到终止日期</w:t>
            </w:r>
            <w:r w:rsidR="00787E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，</w:t>
            </w:r>
            <w:r w:rsidR="00787E0C">
              <w:rPr>
                <w:rFonts w:ascii="宋体" w:eastAsia="宋体" w:hAnsi="宋体" w:cs="宋体"/>
                <w:color w:val="000000"/>
                <w:kern w:val="0"/>
                <w:sz w:val="22"/>
              </w:rPr>
              <w:t>需要推导起始日期</w:t>
            </w:r>
            <w:r w:rsidR="00787E0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？</w:t>
            </w:r>
          </w:p>
        </w:tc>
      </w:tr>
      <w:tr w:rsidR="00FE491F" w:rsidRPr="00FE491F" w:rsidTr="00976920">
        <w:trPr>
          <w:trHeight w:val="258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787E0C" w:rsidP="00787E0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以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指定数据库</w:t>
            </w: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起始日期开始，n个数据</w:t>
            </w:r>
          </w:p>
        </w:tc>
      </w:tr>
      <w:tr w:rsidR="00FE491F" w:rsidRPr="00FE491F" w:rsidTr="00976920">
        <w:trPr>
          <w:trHeight w:val="258"/>
        </w:trPr>
        <w:tc>
          <w:tcPr>
            <w:tcW w:w="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FE491F" w:rsidP="00FE491F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E491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E491F" w:rsidRPr="00FE491F" w:rsidRDefault="00976920" w:rsidP="00787E0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同</w:t>
            </w:r>
            <w:r w:rsidR="00787E0C">
              <w:rPr>
                <w:rFonts w:ascii="宋体" w:eastAsia="宋体" w:hAnsi="宋体" w:cs="宋体"/>
                <w:color w:val="000000"/>
                <w:kern w:val="0"/>
                <w:sz w:val="22"/>
              </w:rPr>
              <w:t>7</w:t>
            </w:r>
          </w:p>
        </w:tc>
      </w:tr>
    </w:tbl>
    <w:p w:rsidR="00FE491F" w:rsidRDefault="00FE491F" w:rsidP="00FE491F">
      <w:pPr>
        <w:pStyle w:val="a5"/>
        <w:ind w:left="420" w:firstLineChars="0" w:firstLine="0"/>
      </w:pPr>
    </w:p>
    <w:p w:rsidR="002D4218" w:rsidRDefault="002D4218" w:rsidP="00FE491F">
      <w:pPr>
        <w:pStyle w:val="a5"/>
        <w:ind w:left="420" w:firstLineChars="0" w:firstLine="0"/>
      </w:pPr>
      <w:r>
        <w:rPr>
          <w:rFonts w:hint="eastAsia"/>
        </w:rPr>
        <w:t>根据</w:t>
      </w:r>
      <w:r>
        <w:t>以上</w:t>
      </w:r>
      <w:r>
        <w:rPr>
          <w:rFonts w:hint="eastAsia"/>
        </w:rPr>
        <w:t>矩阵</w:t>
      </w:r>
      <w:r>
        <w:t>条件</w:t>
      </w:r>
      <w:r>
        <w:rPr>
          <w:rFonts w:hint="eastAsia"/>
        </w:rPr>
        <w:t>，</w:t>
      </w:r>
      <w:r>
        <w:t>求出</w:t>
      </w:r>
      <w:r w:rsidR="00787E0C">
        <w:rPr>
          <w:rFonts w:hint="eastAsia"/>
        </w:rPr>
        <w:t>1).</w:t>
      </w:r>
      <w:r>
        <w:t>起始日期、</w:t>
      </w:r>
      <w:r w:rsidR="001A38B3">
        <w:rPr>
          <w:rFonts w:hint="eastAsia"/>
        </w:rPr>
        <w:t>次数</w:t>
      </w:r>
      <w:r w:rsidR="00787E0C">
        <w:rPr>
          <w:rFonts w:hint="eastAsia"/>
        </w:rPr>
        <w:t>或者</w:t>
      </w:r>
      <w:r w:rsidR="00787E0C">
        <w:rPr>
          <w:rFonts w:hint="eastAsia"/>
        </w:rPr>
        <w:t>2).</w:t>
      </w:r>
      <w:r w:rsidR="00787E0C">
        <w:t>起始</w:t>
      </w:r>
      <w:r w:rsidR="00787E0C">
        <w:rPr>
          <w:rFonts w:hint="eastAsia"/>
        </w:rPr>
        <w:t>日期、</w:t>
      </w:r>
      <w:r w:rsidR="00787E0C">
        <w:t>终止日期</w:t>
      </w:r>
      <w:r>
        <w:rPr>
          <w:rFonts w:hint="eastAsia"/>
        </w:rPr>
        <w:t>，</w:t>
      </w:r>
      <w:r>
        <w:t>再过滤所有数据</w:t>
      </w:r>
    </w:p>
    <w:p w:rsidR="002D4218" w:rsidRPr="00787E0C" w:rsidRDefault="00787E0C" w:rsidP="00FE491F">
      <w:pPr>
        <w:pStyle w:val="a5"/>
        <w:ind w:left="420" w:firstLineChars="0" w:firstLine="0"/>
      </w:pPr>
      <w:r>
        <w:rPr>
          <w:rFonts w:hint="eastAsia"/>
        </w:rPr>
        <w:t>为</w:t>
      </w:r>
      <w:r>
        <w:t>避免推导，需要编制</w:t>
      </w:r>
      <w:r>
        <w:rPr>
          <w:rFonts w:hint="eastAsia"/>
        </w:rPr>
        <w:t>2</w:t>
      </w:r>
      <w:r>
        <w:rPr>
          <w:rFonts w:hint="eastAsia"/>
        </w:rPr>
        <w:t>个子</w:t>
      </w:r>
      <w:r>
        <w:t>函数</w:t>
      </w:r>
      <w:r>
        <w:rPr>
          <w:rFonts w:hint="eastAsia"/>
        </w:rPr>
        <w:t>，针对</w:t>
      </w:r>
      <w:r>
        <w:rPr>
          <w:rFonts w:hint="eastAsia"/>
        </w:rPr>
        <w:t>1</w:t>
      </w:r>
      <w:r>
        <w:t>)</w:t>
      </w:r>
      <w:r>
        <w:rPr>
          <w:rFonts w:hint="eastAsia"/>
        </w:rPr>
        <w:t>或者</w:t>
      </w:r>
      <w:r>
        <w:rPr>
          <w:rFonts w:hint="eastAsia"/>
        </w:rPr>
        <w:t>2)</w:t>
      </w:r>
    </w:p>
    <w:p w:rsidR="002D4218" w:rsidRDefault="002D4218" w:rsidP="001A38B3">
      <w:pPr>
        <w:pStyle w:val="a5"/>
        <w:ind w:left="420" w:firstLineChars="0" w:firstLine="0"/>
      </w:pPr>
      <w:r>
        <w:tab/>
      </w:r>
    </w:p>
    <w:p w:rsidR="008F327B" w:rsidRDefault="00D031D9" w:rsidP="008F327B">
      <w:pPr>
        <w:pStyle w:val="2"/>
      </w:pPr>
      <w:r>
        <w:t>CTS</w:t>
      </w:r>
      <w:r w:rsidR="008F327B">
        <w:t>CGrid</w:t>
      </w:r>
    </w:p>
    <w:p w:rsidR="004105F1" w:rsidRPr="00374E99" w:rsidRDefault="004105F1" w:rsidP="004105F1"/>
    <w:p w:rsidR="004105F1" w:rsidRDefault="004105F1" w:rsidP="004105F1">
      <w:r>
        <w:t>使用矩阵法</w:t>
      </w:r>
      <w:r>
        <w:rPr>
          <w:rFonts w:hint="eastAsia"/>
        </w:rPr>
        <w:t>、有限</w:t>
      </w:r>
      <w:r>
        <w:t>状态机法</w:t>
      </w:r>
    </w:p>
    <w:tbl>
      <w:tblPr>
        <w:tblStyle w:val="a6"/>
        <w:tblW w:w="9261" w:type="dxa"/>
        <w:tblLook w:val="04A0" w:firstRow="1" w:lastRow="0" w:firstColumn="1" w:lastColumn="0" w:noHBand="0" w:noVBand="1"/>
      </w:tblPr>
      <w:tblGrid>
        <w:gridCol w:w="1065"/>
        <w:gridCol w:w="895"/>
        <w:gridCol w:w="980"/>
        <w:gridCol w:w="1096"/>
        <w:gridCol w:w="1096"/>
        <w:gridCol w:w="980"/>
        <w:gridCol w:w="670"/>
        <w:gridCol w:w="670"/>
        <w:gridCol w:w="670"/>
        <w:gridCol w:w="1371"/>
      </w:tblGrid>
      <w:tr w:rsidR="004105F1" w:rsidRPr="00D031D9" w:rsidTr="001860D0">
        <w:trPr>
          <w:trHeight w:val="258"/>
        </w:trPr>
        <w:tc>
          <w:tcPr>
            <w:tcW w:w="1960" w:type="dxa"/>
            <w:gridSpan w:val="2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状态矩阵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381" w:type="dxa"/>
            <w:gridSpan w:val="4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仓位状态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381" w:type="dxa"/>
            <w:gridSpan w:val="4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价格状态</w:t>
            </w:r>
            <w:r>
              <w:rPr>
                <w:rFonts w:ascii="Times New Roman" w:hAnsi="Times New Roman" w:cs="Times New Roman"/>
                <w:kern w:val="0"/>
                <w:sz w:val="20"/>
                <w:szCs w:val="20"/>
              </w:rPr>
              <w:t>标志</w:t>
            </w: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空仓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1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2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1 O2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2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%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.43603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止盈值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O1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O2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全出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1_U2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U1_U2</w:t>
            </w: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.20358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界值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1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O1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O2</w:t>
            </w:r>
          </w:p>
        </w:tc>
        <w:tc>
          <w:tcPr>
            <w:tcW w:w="1371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O1留O2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%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97113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71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71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U1_OO</w:t>
            </w: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7968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界值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O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入O1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1371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基准值</w:t>
            </w:r>
          </w:p>
        </w:tc>
        <w:tc>
          <w:tcPr>
            <w:tcW w:w="895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62246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71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71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OO_D1</w:t>
            </w: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44812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界值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1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入O2</w:t>
            </w:r>
          </w:p>
        </w:tc>
        <w:tc>
          <w:tcPr>
            <w:tcW w:w="670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入O1</w:t>
            </w:r>
          </w:p>
        </w:tc>
        <w:tc>
          <w:tcPr>
            <w:tcW w:w="1371" w:type="dxa"/>
            <w:vMerge w:val="restart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3%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27379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71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670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71" w:type="dxa"/>
            <w:vMerge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D1_D2</w:t>
            </w: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04134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界值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1_D2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</w:tr>
      <w:tr w:rsidR="004105F1" w:rsidRPr="00D031D9" w:rsidTr="001860D0">
        <w:trPr>
          <w:trHeight w:val="258"/>
        </w:trPr>
        <w:tc>
          <w:tcPr>
            <w:tcW w:w="106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895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2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7%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.80889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80" w:type="dxa"/>
            <w:noWrap/>
            <w:hideMark/>
          </w:tcPr>
          <w:p w:rsidR="004105F1" w:rsidRPr="00D031D9" w:rsidRDefault="004105F1" w:rsidP="001860D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止损值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O1</w:t>
            </w:r>
          </w:p>
        </w:tc>
        <w:tc>
          <w:tcPr>
            <w:tcW w:w="670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出O2</w:t>
            </w:r>
          </w:p>
        </w:tc>
        <w:tc>
          <w:tcPr>
            <w:tcW w:w="1371" w:type="dxa"/>
            <w:noWrap/>
            <w:hideMark/>
          </w:tcPr>
          <w:p w:rsidR="004105F1" w:rsidRPr="00D031D9" w:rsidRDefault="004105F1" w:rsidP="001860D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031D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全出</w:t>
            </w:r>
          </w:p>
        </w:tc>
      </w:tr>
    </w:tbl>
    <w:p w:rsidR="004105F1" w:rsidRDefault="004105F1" w:rsidP="004105F1"/>
    <w:p w:rsidR="008F327B" w:rsidRDefault="00761CD4" w:rsidP="00761CD4">
      <w:pPr>
        <w:pStyle w:val="2"/>
      </w:pPr>
      <w:r>
        <w:rPr>
          <w:rFonts w:hint="eastAsia"/>
        </w:rPr>
        <w:t>COrderSet</w:t>
      </w:r>
    </w:p>
    <w:p w:rsidR="00761CD4" w:rsidRDefault="00761CD4" w:rsidP="00761CD4">
      <w:r>
        <w:rPr>
          <w:rFonts w:hint="eastAsia"/>
        </w:rPr>
        <w:t>有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集合</w:t>
      </w:r>
    </w:p>
    <w:p w:rsidR="00761CD4" w:rsidRDefault="00761CD4" w:rsidP="00761CD4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Orders</w:t>
      </w:r>
      <w:r>
        <w:rPr>
          <w:rFonts w:hint="eastAsia"/>
        </w:rPr>
        <w:tab/>
      </w:r>
      <w:r>
        <w:rPr>
          <w:rFonts w:hint="eastAsia"/>
        </w:rPr>
        <w:t>所有</w:t>
      </w:r>
      <w:r>
        <w:t>订单集合</w:t>
      </w:r>
    </w:p>
    <w:p w:rsidR="00761CD4" w:rsidRDefault="00761CD4" w:rsidP="00761CD4">
      <w:pPr>
        <w:pStyle w:val="a5"/>
        <w:numPr>
          <w:ilvl w:val="0"/>
          <w:numId w:val="27"/>
        </w:numPr>
        <w:ind w:firstLineChars="0"/>
      </w:pPr>
      <w:r>
        <w:rPr>
          <w:rFonts w:hint="eastAsia"/>
        </w:rPr>
        <w:t>SummaryOrders</w:t>
      </w:r>
      <w:r>
        <w:tab/>
      </w:r>
      <w:r>
        <w:rPr>
          <w:rFonts w:hint="eastAsia"/>
        </w:rPr>
        <w:t>合并</w:t>
      </w:r>
      <w:r>
        <w:t>后的订单集合</w:t>
      </w:r>
    </w:p>
    <w:p w:rsidR="00761CD4" w:rsidRDefault="00761CD4" w:rsidP="00761CD4"/>
    <w:p w:rsidR="00761CD4" w:rsidRDefault="00761CD4" w:rsidP="00761CD4">
      <w:pPr>
        <w:pStyle w:val="3"/>
      </w:pPr>
      <w:r>
        <w:rPr>
          <w:rFonts w:hint="eastAsia"/>
        </w:rPr>
        <w:t>从</w:t>
      </w:r>
      <w:r>
        <w:rPr>
          <w:rFonts w:hint="eastAsia"/>
        </w:rPr>
        <w:t>Order</w:t>
      </w:r>
      <w:r>
        <w:rPr>
          <w:rFonts w:hint="eastAsia"/>
        </w:rPr>
        <w:t>到</w:t>
      </w:r>
      <w:r>
        <w:rPr>
          <w:rFonts w:hint="eastAsia"/>
        </w:rPr>
        <w:t>SummaryOrders</w:t>
      </w:r>
      <w:r>
        <w:rPr>
          <w:rFonts w:hint="eastAsia"/>
        </w:rPr>
        <w:t>的计算</w:t>
      </w:r>
      <w:r>
        <w:t>算法</w:t>
      </w:r>
    </w:p>
    <w:p w:rsidR="00761CD4" w:rsidRPr="00761CD4" w:rsidRDefault="00761CD4" w:rsidP="00761CD4">
      <w:r>
        <w:rPr>
          <w:rFonts w:hint="eastAsia"/>
        </w:rPr>
        <w:t>比如</w:t>
      </w:r>
      <w:r w:rsidR="00545040">
        <w:rPr>
          <w:rFonts w:hint="eastAsia"/>
        </w:rPr>
        <w:t>Order</w:t>
      </w:r>
      <w:r w:rsidR="00545040">
        <w:rPr>
          <w:rFonts w:hint="eastAsia"/>
        </w:rPr>
        <w:t>为</w:t>
      </w:r>
      <w:r>
        <w:t>：</w:t>
      </w:r>
    </w:p>
    <w:tbl>
      <w:tblPr>
        <w:tblStyle w:val="a6"/>
        <w:tblW w:w="8296" w:type="dxa"/>
        <w:tblLook w:val="04A0" w:firstRow="1" w:lastRow="0" w:firstColumn="1" w:lastColumn="0" w:noHBand="0" w:noVBand="1"/>
      </w:tblPr>
      <w:tblGrid>
        <w:gridCol w:w="1030"/>
        <w:gridCol w:w="1114"/>
        <w:gridCol w:w="1090"/>
        <w:gridCol w:w="1584"/>
        <w:gridCol w:w="1478"/>
        <w:gridCol w:w="2000"/>
      </w:tblGrid>
      <w:tr w:rsidR="00761CD4" w:rsidRPr="00761CD4" w:rsidTr="00761CD4">
        <w:trPr>
          <w:trHeight w:val="258"/>
        </w:trPr>
        <w:tc>
          <w:tcPr>
            <w:tcW w:w="1030" w:type="dxa"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号</w:t>
            </w:r>
          </w:p>
        </w:tc>
        <w:tc>
          <w:tcPr>
            <w:tcW w:w="1114" w:type="dxa"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买卖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090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股数</w:t>
            </w:r>
          </w:p>
        </w:tc>
        <w:tc>
          <w:tcPr>
            <w:tcW w:w="1584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卖出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或买入价</w:t>
            </w:r>
          </w:p>
        </w:tc>
        <w:tc>
          <w:tcPr>
            <w:tcW w:w="1478" w:type="dxa"/>
          </w:tcPr>
          <w:p w:rsid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交易费</w:t>
            </w:r>
          </w:p>
        </w:tc>
        <w:tc>
          <w:tcPr>
            <w:tcW w:w="2000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价格</w:t>
            </w:r>
          </w:p>
        </w:tc>
      </w:tr>
      <w:tr w:rsidR="00761CD4" w:rsidRPr="00761CD4" w:rsidTr="00761CD4">
        <w:trPr>
          <w:trHeight w:val="258"/>
        </w:trPr>
        <w:tc>
          <w:tcPr>
            <w:tcW w:w="1030" w:type="dxa"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1</w:t>
            </w:r>
          </w:p>
        </w:tc>
        <w:tc>
          <w:tcPr>
            <w:tcW w:w="1114" w:type="dxa"/>
            <w:hideMark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1090" w:type="dxa"/>
            <w:hideMark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84" w:type="dxa"/>
            <w:hideMark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15</w:t>
            </w:r>
          </w:p>
        </w:tc>
        <w:tc>
          <w:tcPr>
            <w:tcW w:w="1478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  <w:hideMark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1500</w:t>
            </w:r>
          </w:p>
        </w:tc>
      </w:tr>
      <w:tr w:rsidR="00761CD4" w:rsidRPr="00761CD4" w:rsidTr="00761CD4">
        <w:trPr>
          <w:trHeight w:val="258"/>
        </w:trPr>
        <w:tc>
          <w:tcPr>
            <w:tcW w:w="1030" w:type="dxa"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1</w:t>
            </w:r>
          </w:p>
        </w:tc>
        <w:tc>
          <w:tcPr>
            <w:tcW w:w="1114" w:type="dxa"/>
            <w:hideMark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1090" w:type="dxa"/>
            <w:hideMark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</w:t>
            </w:r>
          </w:p>
        </w:tc>
        <w:tc>
          <w:tcPr>
            <w:tcW w:w="1584" w:type="dxa"/>
            <w:hideMark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.1</w:t>
            </w:r>
          </w:p>
        </w:tc>
        <w:tc>
          <w:tcPr>
            <w:tcW w:w="1478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  <w:hideMark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20</w:t>
            </w:r>
          </w:p>
        </w:tc>
      </w:tr>
      <w:tr w:rsidR="00761CD4" w:rsidRPr="00761CD4" w:rsidTr="00761CD4">
        <w:trPr>
          <w:trHeight w:val="258"/>
        </w:trPr>
        <w:tc>
          <w:tcPr>
            <w:tcW w:w="1030" w:type="dxa"/>
          </w:tcPr>
          <w:p w:rsid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2</w:t>
            </w:r>
          </w:p>
        </w:tc>
        <w:tc>
          <w:tcPr>
            <w:tcW w:w="1114" w:type="dxa"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uy</w:t>
            </w:r>
          </w:p>
        </w:tc>
        <w:tc>
          <w:tcPr>
            <w:tcW w:w="1090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84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78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761CD4" w:rsidRPr="00761CD4" w:rsidTr="00761CD4">
        <w:trPr>
          <w:trHeight w:val="258"/>
        </w:trPr>
        <w:tc>
          <w:tcPr>
            <w:tcW w:w="1030" w:type="dxa"/>
          </w:tcPr>
          <w:p w:rsid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2</w:t>
            </w:r>
          </w:p>
        </w:tc>
        <w:tc>
          <w:tcPr>
            <w:tcW w:w="1114" w:type="dxa"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ell</w:t>
            </w:r>
          </w:p>
        </w:tc>
        <w:tc>
          <w:tcPr>
            <w:tcW w:w="1090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584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478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761CD4" w:rsidRPr="00761CD4" w:rsidTr="00761CD4">
        <w:trPr>
          <w:trHeight w:val="258"/>
        </w:trPr>
        <w:tc>
          <w:tcPr>
            <w:tcW w:w="1030" w:type="dxa"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14" w:type="dxa"/>
            <w:hideMark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剩余</w:t>
            </w:r>
          </w:p>
        </w:tc>
        <w:tc>
          <w:tcPr>
            <w:tcW w:w="1090" w:type="dxa"/>
            <w:hideMark/>
          </w:tcPr>
          <w:p w:rsidR="00761CD4" w:rsidRPr="00761CD4" w:rsidRDefault="00761CD4" w:rsidP="00761CD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84" w:type="dxa"/>
            <w:hideMark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根据第1/2行计算</w:t>
            </w:r>
            <w:r w:rsidRPr="00761CD4"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  <w:t>出成本价？</w:t>
            </w:r>
            <w:r w:rsidRPr="00761CD4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然后</w:t>
            </w:r>
            <w:r w:rsidRPr="00761CD4"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  <w:t>再减去市价，即为</w:t>
            </w:r>
            <w:r w:rsidRPr="00761CD4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该</w:t>
            </w:r>
            <w:r w:rsidRPr="00761CD4"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  <w:t>股盈亏？</w:t>
            </w:r>
          </w:p>
        </w:tc>
        <w:tc>
          <w:tcPr>
            <w:tcW w:w="1478" w:type="dxa"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000" w:type="dxa"/>
            <w:hideMark/>
          </w:tcPr>
          <w:p w:rsidR="00761CD4" w:rsidRPr="00761CD4" w:rsidRDefault="00761CD4" w:rsidP="00761C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761CD4" w:rsidRDefault="00761CD4" w:rsidP="00761CD4"/>
    <w:p w:rsidR="00545040" w:rsidRDefault="00545040" w:rsidP="00761CD4">
      <w:r>
        <w:rPr>
          <w:rFonts w:hint="eastAsia"/>
        </w:rPr>
        <w:t>变成</w:t>
      </w:r>
      <w:r>
        <w:rPr>
          <w:rFonts w:hint="eastAsia"/>
        </w:rPr>
        <w:t>SummaryOrders</w:t>
      </w:r>
    </w:p>
    <w:tbl>
      <w:tblPr>
        <w:tblStyle w:val="a6"/>
        <w:tblW w:w="8296" w:type="dxa"/>
        <w:tblLook w:val="04A0" w:firstRow="1" w:lastRow="0" w:firstColumn="1" w:lastColumn="0" w:noHBand="0" w:noVBand="1"/>
      </w:tblPr>
      <w:tblGrid>
        <w:gridCol w:w="994"/>
        <w:gridCol w:w="907"/>
        <w:gridCol w:w="964"/>
        <w:gridCol w:w="1369"/>
        <w:gridCol w:w="1187"/>
        <w:gridCol w:w="1237"/>
        <w:gridCol w:w="1638"/>
      </w:tblGrid>
      <w:tr w:rsidR="00545040" w:rsidRPr="00761CD4" w:rsidTr="00545040">
        <w:trPr>
          <w:trHeight w:val="258"/>
        </w:trPr>
        <w:tc>
          <w:tcPr>
            <w:tcW w:w="994" w:type="dxa"/>
          </w:tcPr>
          <w:p w:rsidR="00545040" w:rsidRPr="00761CD4" w:rsidRDefault="00545040" w:rsidP="0071259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代码</w:t>
            </w:r>
          </w:p>
        </w:tc>
        <w:tc>
          <w:tcPr>
            <w:tcW w:w="907" w:type="dxa"/>
          </w:tcPr>
          <w:p w:rsidR="00545040" w:rsidRPr="00761CD4" w:rsidRDefault="00545040" w:rsidP="0071259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64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现在持仓数</w:t>
            </w:r>
          </w:p>
        </w:tc>
        <w:tc>
          <w:tcPr>
            <w:tcW w:w="1369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浮动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盈亏</w:t>
            </w:r>
          </w:p>
        </w:tc>
        <w:tc>
          <w:tcPr>
            <w:tcW w:w="1187" w:type="dxa"/>
          </w:tcPr>
          <w:p w:rsidR="00545040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37" w:type="dxa"/>
          </w:tcPr>
          <w:p w:rsidR="00545040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大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盈利</w:t>
            </w:r>
          </w:p>
        </w:tc>
        <w:tc>
          <w:tcPr>
            <w:tcW w:w="1638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大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亏损</w:t>
            </w:r>
          </w:p>
        </w:tc>
      </w:tr>
      <w:tr w:rsidR="00545040" w:rsidRPr="00761CD4" w:rsidTr="00545040">
        <w:trPr>
          <w:trHeight w:val="258"/>
        </w:trPr>
        <w:tc>
          <w:tcPr>
            <w:tcW w:w="994" w:type="dxa"/>
          </w:tcPr>
          <w:p w:rsidR="00545040" w:rsidRPr="00761CD4" w:rsidRDefault="00545040" w:rsidP="0071259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2201</w:t>
            </w:r>
          </w:p>
        </w:tc>
        <w:tc>
          <w:tcPr>
            <w:tcW w:w="907" w:type="dxa"/>
          </w:tcPr>
          <w:p w:rsidR="00545040" w:rsidRPr="00761CD4" w:rsidRDefault="00545040" w:rsidP="0071259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64" w:type="dxa"/>
            <w:hideMark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369" w:type="dxa"/>
            <w:hideMark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15</w:t>
            </w:r>
          </w:p>
        </w:tc>
        <w:tc>
          <w:tcPr>
            <w:tcW w:w="1187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37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38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45040" w:rsidRPr="00761CD4" w:rsidTr="00545040">
        <w:trPr>
          <w:trHeight w:val="258"/>
        </w:trPr>
        <w:tc>
          <w:tcPr>
            <w:tcW w:w="994" w:type="dxa"/>
          </w:tcPr>
          <w:p w:rsidR="00545040" w:rsidRPr="00761CD4" w:rsidRDefault="00545040" w:rsidP="0071259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07" w:type="dxa"/>
          </w:tcPr>
          <w:p w:rsidR="00545040" w:rsidRPr="00761CD4" w:rsidRDefault="00545040" w:rsidP="0071259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64" w:type="dxa"/>
            <w:hideMark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0</w:t>
            </w:r>
          </w:p>
        </w:tc>
        <w:tc>
          <w:tcPr>
            <w:tcW w:w="1369" w:type="dxa"/>
            <w:hideMark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761CD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.1</w:t>
            </w:r>
          </w:p>
        </w:tc>
        <w:tc>
          <w:tcPr>
            <w:tcW w:w="1187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37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38" w:type="dxa"/>
          </w:tcPr>
          <w:p w:rsidR="00545040" w:rsidRPr="00761CD4" w:rsidRDefault="00545040" w:rsidP="00712591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545040" w:rsidRDefault="00545040" w:rsidP="00761CD4"/>
    <w:p w:rsidR="00E005C7" w:rsidRDefault="00E005C7" w:rsidP="00E005C7">
      <w:r>
        <w:rPr>
          <w:rFonts w:hint="eastAsia"/>
        </w:rPr>
        <w:t>持仓单位成本</w:t>
      </w:r>
      <w:r>
        <w:rPr>
          <w:rFonts w:hint="eastAsia"/>
        </w:rPr>
        <w:t xml:space="preserve"> = </w:t>
      </w:r>
      <w:r>
        <w:rPr>
          <w:rFonts w:hint="eastAsia"/>
        </w:rPr>
        <w:t>盈余资金</w:t>
      </w:r>
      <w:r>
        <w:rPr>
          <w:rFonts w:hint="eastAsia"/>
        </w:rPr>
        <w:t xml:space="preserve"> / </w:t>
      </w:r>
      <w:r>
        <w:rPr>
          <w:rFonts w:hint="eastAsia"/>
        </w:rPr>
        <w:t>剩余股份</w:t>
      </w:r>
    </w:p>
    <w:p w:rsidR="00761CD4" w:rsidRDefault="00E005C7" w:rsidP="00E005C7">
      <w:r>
        <w:rPr>
          <w:rFonts w:hint="eastAsia"/>
        </w:rPr>
        <w:t>浮动盈亏</w:t>
      </w:r>
      <w:r>
        <w:rPr>
          <w:rFonts w:hint="eastAsia"/>
        </w:rPr>
        <w:t>=(</w:t>
      </w:r>
      <w:r>
        <w:rPr>
          <w:rFonts w:hint="eastAsia"/>
        </w:rPr>
        <w:t>现有价位</w:t>
      </w:r>
      <w:r>
        <w:rPr>
          <w:rFonts w:hint="eastAsia"/>
        </w:rPr>
        <w:t>-</w:t>
      </w:r>
      <w:r>
        <w:rPr>
          <w:rFonts w:hint="eastAsia"/>
        </w:rPr>
        <w:t>持仓单位成本</w:t>
      </w:r>
      <w:r>
        <w:rPr>
          <w:rFonts w:hint="eastAsia"/>
        </w:rPr>
        <w:t>)*</w:t>
      </w:r>
      <w:r>
        <w:rPr>
          <w:rFonts w:hint="eastAsia"/>
        </w:rPr>
        <w:t>剩余股份</w:t>
      </w:r>
    </w:p>
    <w:p w:rsidR="003E7383" w:rsidRDefault="003E7383" w:rsidP="00E005C7"/>
    <w:p w:rsidR="003E7383" w:rsidRDefault="003E7383" w:rsidP="003E7383">
      <w:pPr>
        <w:pStyle w:val="2"/>
      </w:pPr>
      <w:r>
        <w:rPr>
          <w:rFonts w:hint="eastAsia"/>
        </w:rPr>
        <w:t>COrder</w:t>
      </w:r>
    </w:p>
    <w:p w:rsidR="003E7383" w:rsidRDefault="003E7383" w:rsidP="003E7383">
      <w:pPr>
        <w:pStyle w:val="3"/>
      </w:pPr>
      <w:r>
        <w:rPr>
          <w:rFonts w:hint="eastAsia"/>
        </w:rPr>
        <w:t>交易</w:t>
      </w:r>
      <w:r>
        <w:t>费计算</w:t>
      </w:r>
    </w:p>
    <w:p w:rsidR="003E7383" w:rsidRDefault="003E7383" w:rsidP="003E7383">
      <w:pPr>
        <w:pStyle w:val="a5"/>
        <w:ind w:left="420" w:firstLineChars="0" w:firstLine="0"/>
      </w:pP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961"/>
        <w:gridCol w:w="1875"/>
        <w:gridCol w:w="2835"/>
        <w:gridCol w:w="2205"/>
      </w:tblGrid>
      <w:tr w:rsidR="003E7383" w:rsidTr="0064564A">
        <w:tc>
          <w:tcPr>
            <w:tcW w:w="961" w:type="dxa"/>
          </w:tcPr>
          <w:p w:rsidR="003E7383" w:rsidRDefault="003E7383" w:rsidP="003E7383">
            <w:pPr>
              <w:pStyle w:val="a5"/>
              <w:ind w:firstLineChars="0" w:firstLine="0"/>
            </w:pPr>
          </w:p>
        </w:tc>
        <w:tc>
          <w:tcPr>
            <w:tcW w:w="1875" w:type="dxa"/>
          </w:tcPr>
          <w:p w:rsidR="003E7383" w:rsidRDefault="003E7383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佣金</w:t>
            </w:r>
          </w:p>
        </w:tc>
        <w:tc>
          <w:tcPr>
            <w:tcW w:w="2835" w:type="dxa"/>
          </w:tcPr>
          <w:p w:rsidR="003E7383" w:rsidRDefault="0064564A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印花税</w:t>
            </w:r>
          </w:p>
        </w:tc>
        <w:tc>
          <w:tcPr>
            <w:tcW w:w="2205" w:type="dxa"/>
          </w:tcPr>
          <w:p w:rsidR="003E7383" w:rsidRDefault="0064564A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其它</w:t>
            </w:r>
            <w:r>
              <w:t>杂费</w:t>
            </w:r>
            <w:r>
              <w:rPr>
                <w:rFonts w:hint="eastAsia"/>
              </w:rPr>
              <w:t>如过户费</w:t>
            </w:r>
          </w:p>
        </w:tc>
      </w:tr>
      <w:tr w:rsidR="003E7383" w:rsidTr="0064564A">
        <w:tc>
          <w:tcPr>
            <w:tcW w:w="961" w:type="dxa"/>
          </w:tcPr>
          <w:p w:rsidR="003E7383" w:rsidRDefault="003E7383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卖出</w:t>
            </w:r>
          </w:p>
        </w:tc>
        <w:tc>
          <w:tcPr>
            <w:tcW w:w="1875" w:type="dxa"/>
          </w:tcPr>
          <w:p w:rsidR="003E7383" w:rsidRDefault="0064564A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0.002</w:t>
            </w:r>
            <w:r>
              <w:rPr>
                <w:rFonts w:hint="eastAsia"/>
              </w:rPr>
              <w:t>，</w:t>
            </w:r>
            <w:r>
              <w:t>不足按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元</w:t>
            </w:r>
          </w:p>
        </w:tc>
        <w:tc>
          <w:tcPr>
            <w:tcW w:w="2835" w:type="dxa"/>
          </w:tcPr>
          <w:p w:rsidR="003E7383" w:rsidRDefault="0064564A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0.001</w:t>
            </w:r>
          </w:p>
        </w:tc>
        <w:tc>
          <w:tcPr>
            <w:tcW w:w="2205" w:type="dxa"/>
          </w:tcPr>
          <w:p w:rsidR="003E7383" w:rsidRDefault="0064564A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0.001</w:t>
            </w:r>
          </w:p>
        </w:tc>
      </w:tr>
      <w:tr w:rsidR="003E7383" w:rsidTr="0064564A">
        <w:tc>
          <w:tcPr>
            <w:tcW w:w="961" w:type="dxa"/>
          </w:tcPr>
          <w:p w:rsidR="003E7383" w:rsidRDefault="003E7383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买入</w:t>
            </w:r>
          </w:p>
        </w:tc>
        <w:tc>
          <w:tcPr>
            <w:tcW w:w="1875" w:type="dxa"/>
          </w:tcPr>
          <w:p w:rsidR="003E7383" w:rsidRDefault="0064564A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0.002</w:t>
            </w:r>
            <w:r>
              <w:rPr>
                <w:rFonts w:hint="eastAsia"/>
              </w:rPr>
              <w:t>，</w:t>
            </w:r>
            <w:r>
              <w:t>不足按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元</w:t>
            </w:r>
          </w:p>
        </w:tc>
        <w:tc>
          <w:tcPr>
            <w:tcW w:w="2835" w:type="dxa"/>
          </w:tcPr>
          <w:p w:rsidR="003E7383" w:rsidRDefault="0064564A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  <w:tc>
          <w:tcPr>
            <w:tcW w:w="2205" w:type="dxa"/>
          </w:tcPr>
          <w:p w:rsidR="003E7383" w:rsidRDefault="0064564A" w:rsidP="003E7383">
            <w:pPr>
              <w:pStyle w:val="a5"/>
              <w:ind w:firstLineChars="0" w:firstLine="0"/>
            </w:pPr>
            <w:r>
              <w:rPr>
                <w:rFonts w:hint="eastAsia"/>
              </w:rPr>
              <w:t>按</w:t>
            </w:r>
            <w:r>
              <w:rPr>
                <w:rFonts w:hint="eastAsia"/>
              </w:rPr>
              <w:t>0.001</w:t>
            </w:r>
          </w:p>
        </w:tc>
      </w:tr>
    </w:tbl>
    <w:p w:rsidR="003E7383" w:rsidRPr="003E7383" w:rsidRDefault="003E7383" w:rsidP="003E7383">
      <w:pPr>
        <w:pStyle w:val="a5"/>
        <w:ind w:left="420" w:firstLineChars="0" w:firstLine="0"/>
      </w:pPr>
    </w:p>
    <w:p w:rsidR="003E7383" w:rsidRPr="003E7383" w:rsidRDefault="003E7383" w:rsidP="00D82E54">
      <w:pPr>
        <w:pStyle w:val="a7"/>
        <w:spacing w:before="0" w:beforeAutospacing="0" w:after="0" w:afterAutospacing="0" w:line="40" w:lineRule="atLeast"/>
        <w:ind w:firstLine="482"/>
        <w:rPr>
          <w:color w:val="000000"/>
          <w:sz w:val="21"/>
          <w:szCs w:val="21"/>
        </w:rPr>
      </w:pPr>
      <w:r w:rsidRPr="003E7383">
        <w:rPr>
          <w:rFonts w:hint="eastAsia"/>
          <w:color w:val="000000"/>
          <w:sz w:val="21"/>
          <w:szCs w:val="21"/>
        </w:rPr>
        <w:t>1买入交易佣金：10000*3‰=30元</w:t>
      </w:r>
    </w:p>
    <w:p w:rsidR="003E7383" w:rsidRPr="003E7383" w:rsidRDefault="003E7383" w:rsidP="00D82E54">
      <w:pPr>
        <w:pStyle w:val="a7"/>
        <w:spacing w:before="0" w:beforeAutospacing="0" w:after="0" w:afterAutospacing="0" w:line="40" w:lineRule="atLeast"/>
        <w:ind w:firstLine="482"/>
        <w:rPr>
          <w:color w:val="000000"/>
          <w:sz w:val="21"/>
          <w:szCs w:val="21"/>
        </w:rPr>
      </w:pPr>
      <w:r w:rsidRPr="003E7383">
        <w:rPr>
          <w:rFonts w:hint="eastAsia"/>
          <w:color w:val="000000"/>
          <w:sz w:val="21"/>
          <w:szCs w:val="21"/>
        </w:rPr>
        <w:t>2.上海市场过户费：1000股=1元（最低收取1元，如果是买入了100股也会收取1元，买入1200股，收取1.2元，以此类推）</w:t>
      </w:r>
    </w:p>
    <w:p w:rsidR="003E7383" w:rsidRPr="003E7383" w:rsidRDefault="003E7383" w:rsidP="00D82E54">
      <w:pPr>
        <w:pStyle w:val="a7"/>
        <w:spacing w:before="0" w:beforeAutospacing="0" w:after="0" w:afterAutospacing="0" w:line="40" w:lineRule="atLeast"/>
        <w:ind w:firstLine="482"/>
        <w:rPr>
          <w:color w:val="000000"/>
          <w:sz w:val="21"/>
          <w:szCs w:val="21"/>
        </w:rPr>
      </w:pPr>
      <w:r w:rsidRPr="003E7383">
        <w:rPr>
          <w:rFonts w:hint="eastAsia"/>
          <w:color w:val="000000"/>
          <w:sz w:val="21"/>
          <w:szCs w:val="21"/>
        </w:rPr>
        <w:t>如果你依然是10元卖出1000股元浦发银行股票，金额为10000元交易费用：</w:t>
      </w:r>
    </w:p>
    <w:p w:rsidR="003E7383" w:rsidRPr="003E7383" w:rsidRDefault="003E7383" w:rsidP="00D82E54">
      <w:pPr>
        <w:pStyle w:val="a7"/>
        <w:spacing w:before="0" w:beforeAutospacing="0" w:after="0" w:afterAutospacing="0" w:line="40" w:lineRule="atLeast"/>
        <w:ind w:firstLine="482"/>
        <w:rPr>
          <w:color w:val="000000"/>
          <w:sz w:val="21"/>
          <w:szCs w:val="21"/>
        </w:rPr>
      </w:pPr>
      <w:r w:rsidRPr="003E7383">
        <w:rPr>
          <w:rFonts w:hint="eastAsia"/>
          <w:color w:val="000000"/>
          <w:sz w:val="21"/>
          <w:szCs w:val="21"/>
        </w:rPr>
        <w:t>1.卖出印花税：10000*1‰=10元</w:t>
      </w:r>
    </w:p>
    <w:p w:rsidR="003E7383" w:rsidRPr="003E7383" w:rsidRDefault="003E7383" w:rsidP="00D82E54">
      <w:pPr>
        <w:pStyle w:val="a7"/>
        <w:spacing w:before="0" w:beforeAutospacing="0" w:after="0" w:afterAutospacing="0" w:line="40" w:lineRule="atLeast"/>
        <w:ind w:firstLine="482"/>
        <w:rPr>
          <w:color w:val="000000"/>
          <w:sz w:val="21"/>
          <w:szCs w:val="21"/>
        </w:rPr>
      </w:pPr>
      <w:r w:rsidRPr="003E7383">
        <w:rPr>
          <w:rFonts w:hint="eastAsia"/>
          <w:color w:val="000000"/>
          <w:sz w:val="21"/>
          <w:szCs w:val="21"/>
        </w:rPr>
        <w:t>2.卖出交易佣金：10000*3‰=30元</w:t>
      </w:r>
    </w:p>
    <w:p w:rsidR="003E7383" w:rsidRPr="003E7383" w:rsidRDefault="003E7383" w:rsidP="00D82E54">
      <w:pPr>
        <w:pStyle w:val="a7"/>
        <w:spacing w:before="0" w:beforeAutospacing="0" w:after="0" w:afterAutospacing="0" w:line="40" w:lineRule="atLeast"/>
        <w:ind w:firstLine="482"/>
        <w:rPr>
          <w:color w:val="000000"/>
          <w:sz w:val="21"/>
          <w:szCs w:val="21"/>
        </w:rPr>
      </w:pPr>
      <w:r w:rsidRPr="003E7383">
        <w:rPr>
          <w:rFonts w:hint="eastAsia"/>
          <w:color w:val="000000"/>
          <w:sz w:val="21"/>
          <w:szCs w:val="21"/>
        </w:rPr>
        <w:t>3.上海市场过户费：1000股=1元</w:t>
      </w:r>
    </w:p>
    <w:p w:rsidR="003E7383" w:rsidRDefault="003E7383" w:rsidP="00D82E54">
      <w:pPr>
        <w:pStyle w:val="a7"/>
        <w:spacing w:before="0" w:beforeAutospacing="0" w:after="0" w:afterAutospacing="0" w:line="40" w:lineRule="atLeast"/>
        <w:ind w:firstLine="482"/>
        <w:rPr>
          <w:color w:val="000000"/>
          <w:sz w:val="21"/>
          <w:szCs w:val="21"/>
        </w:rPr>
      </w:pPr>
      <w:r w:rsidRPr="003E7383">
        <w:rPr>
          <w:rFonts w:hint="eastAsia"/>
          <w:color w:val="000000"/>
          <w:sz w:val="21"/>
          <w:szCs w:val="21"/>
        </w:rPr>
        <w:t>买入费用为31元，卖出费用为41元，买卖产生所有费用72元。即每股的买入成本为10.072元。即卖出时必须高过10.072元才可以保本。</w:t>
      </w:r>
    </w:p>
    <w:p w:rsidR="003E7383" w:rsidRDefault="003E7383" w:rsidP="003E7383"/>
    <w:p w:rsidR="00EA225F" w:rsidRDefault="00EA225F" w:rsidP="00EA225F">
      <w:pPr>
        <w:pStyle w:val="2"/>
      </w:pPr>
      <w:r>
        <w:t>CDataFeed</w:t>
      </w:r>
    </w:p>
    <w:p w:rsidR="00AB1987" w:rsidRDefault="00AB1987" w:rsidP="00AB1987"/>
    <w:p w:rsidR="00AB1987" w:rsidRDefault="00AB1987" w:rsidP="00AB1987">
      <w:r>
        <w:t>DOMAINS = {'sina': 'sina.com.cn', 'sinahq': 'sinajs.cn',</w:t>
      </w:r>
    </w:p>
    <w:p w:rsidR="00AB1987" w:rsidRDefault="00AB1987" w:rsidP="00AB1987">
      <w:r>
        <w:t xml:space="preserve">           'ifeng': 'ifeng.com', 'sf': 'finance.sina.com.cn',</w:t>
      </w:r>
    </w:p>
    <w:p w:rsidR="00AB1987" w:rsidRDefault="00AB1987" w:rsidP="00AB1987">
      <w:r>
        <w:t xml:space="preserve">           'vsf': 'vip.stock.finance.sina.com.cn', </w:t>
      </w:r>
    </w:p>
    <w:p w:rsidR="00AB1987" w:rsidRDefault="00AB1987" w:rsidP="00AB1987">
      <w:r>
        <w:t xml:space="preserve">           'idx': 'www.csindex.com.cn', '163': 'money.163.com',</w:t>
      </w:r>
    </w:p>
    <w:p w:rsidR="00AB1987" w:rsidRDefault="00AB1987" w:rsidP="00AB1987">
      <w:r>
        <w:t xml:space="preserve">           'em': 'eastmoney.com', 'sseq': 'query.sse.com.cn',</w:t>
      </w:r>
    </w:p>
    <w:p w:rsidR="00AB1987" w:rsidRDefault="00AB1987" w:rsidP="00AB1987">
      <w:r>
        <w:t xml:space="preserve">           'sse': 'www.sse.com.cn', 'szse': 'www.szse.cn',</w:t>
      </w:r>
    </w:p>
    <w:p w:rsidR="00AB1987" w:rsidRDefault="00AB1987" w:rsidP="00AB1987">
      <w:r>
        <w:t xml:space="preserve">           'oss': '218.244.146.57', 'idxip':'115.29.204.48',</w:t>
      </w:r>
    </w:p>
    <w:p w:rsidR="00AB1987" w:rsidRPr="00AB1987" w:rsidRDefault="00AB1987" w:rsidP="00AB1987">
      <w:r>
        <w:t xml:space="preserve">           'shibor': 'www.shibor.org'}</w:t>
      </w:r>
    </w:p>
    <w:p w:rsidR="00EA225F" w:rsidRDefault="00EA225F" w:rsidP="00EA225F">
      <w:pPr>
        <w:pStyle w:val="3"/>
      </w:pPr>
      <w:r>
        <w:rPr>
          <w:rFonts w:hint="eastAsia"/>
        </w:rPr>
        <w:t>Yahoo</w:t>
      </w:r>
    </w:p>
    <w:p w:rsidR="00EA225F" w:rsidRDefault="00EA225F" w:rsidP="00EA225F">
      <w:r>
        <w:rPr>
          <w:rFonts w:hint="eastAsia"/>
        </w:rPr>
        <w:t>参考</w:t>
      </w:r>
      <w:r>
        <w:rPr>
          <w:rFonts w:hint="eastAsia"/>
        </w:rPr>
        <w:t xml:space="preserve"> </w:t>
      </w:r>
      <w:hyperlink r:id="rId19" w:history="1">
        <w:r w:rsidRPr="00AF7C92">
          <w:rPr>
            <w:rStyle w:val="a8"/>
          </w:rPr>
          <w:t>http://blog.sina.com.cn/s/blog_40a4e96d0101nvo3.html</w:t>
        </w:r>
      </w:hyperlink>
    </w:p>
    <w:p w:rsidR="00EA225F" w:rsidRPr="00EA225F" w:rsidRDefault="00EA225F" w:rsidP="00EA225F"/>
    <w:p w:rsidR="00EA225F" w:rsidRDefault="00EA225F" w:rsidP="00EA225F">
      <w:pPr>
        <w:pStyle w:val="3"/>
      </w:pPr>
      <w:r>
        <w:lastRenderedPageBreak/>
        <w:t>Sina</w:t>
      </w:r>
    </w:p>
    <w:p w:rsidR="00EA225F" w:rsidRDefault="00EA225F" w:rsidP="00EA225F">
      <w:r>
        <w:rPr>
          <w:rFonts w:hint="eastAsia"/>
        </w:rPr>
        <w:t>参考</w:t>
      </w:r>
      <w:r>
        <w:rPr>
          <w:rFonts w:hint="eastAsia"/>
        </w:rPr>
        <w:t xml:space="preserve"> </w:t>
      </w:r>
      <w:hyperlink r:id="rId20" w:history="1">
        <w:r w:rsidRPr="00AF7C92">
          <w:rPr>
            <w:rStyle w:val="a8"/>
          </w:rPr>
          <w:t>http://blog.sina.com.cn/s/blog_441afa88010117jo.html</w:t>
        </w:r>
      </w:hyperlink>
    </w:p>
    <w:p w:rsidR="00EA225F" w:rsidRDefault="00EA225F" w:rsidP="00EA225F"/>
    <w:p w:rsidR="00EA225F" w:rsidRDefault="00EA225F" w:rsidP="00EA225F">
      <w:pPr>
        <w:pStyle w:val="3"/>
      </w:pPr>
      <w:r>
        <w:rPr>
          <w:rFonts w:hint="eastAsia"/>
        </w:rPr>
        <w:t>Sohu</w:t>
      </w:r>
    </w:p>
    <w:p w:rsidR="00EA225F" w:rsidRDefault="00EA225F" w:rsidP="00EA225F">
      <w:r>
        <w:rPr>
          <w:rFonts w:hint="eastAsia"/>
        </w:rPr>
        <w:t>参考</w:t>
      </w:r>
      <w:r>
        <w:rPr>
          <w:rFonts w:hint="eastAsia"/>
        </w:rPr>
        <w:t xml:space="preserve"> </w:t>
      </w:r>
      <w:hyperlink r:id="rId21" w:history="1">
        <w:r w:rsidRPr="00AF7C92">
          <w:rPr>
            <w:rStyle w:val="a8"/>
          </w:rPr>
          <w:t>http://blog.sina.com.cn/s/blog_441afa88010117jo.html</w:t>
        </w:r>
      </w:hyperlink>
    </w:p>
    <w:p w:rsidR="00EA225F" w:rsidRDefault="00EA225F" w:rsidP="00EA225F"/>
    <w:p w:rsidR="00EA225F" w:rsidRDefault="00EA225F" w:rsidP="00EA225F">
      <w:pPr>
        <w:pStyle w:val="3"/>
      </w:pPr>
      <w:r>
        <w:rPr>
          <w:rFonts w:hint="eastAsia"/>
        </w:rPr>
        <w:t>和讯</w:t>
      </w:r>
    </w:p>
    <w:p w:rsidR="00EA225F" w:rsidRDefault="00EA225F" w:rsidP="00EA225F">
      <w:r>
        <w:rPr>
          <w:rFonts w:hint="eastAsia"/>
        </w:rPr>
        <w:t>参考</w:t>
      </w:r>
      <w:r>
        <w:rPr>
          <w:rFonts w:hint="eastAsia"/>
        </w:rPr>
        <w:t xml:space="preserve">  </w:t>
      </w:r>
      <w:hyperlink r:id="rId22" w:history="1">
        <w:r w:rsidRPr="00AF7C92">
          <w:rPr>
            <w:rStyle w:val="a8"/>
          </w:rPr>
          <w:t>http://blog.sina.com.cn/s/blog_441afa88010117l6.html</w:t>
        </w:r>
      </w:hyperlink>
    </w:p>
    <w:p w:rsidR="00EA225F" w:rsidRDefault="00EA225F" w:rsidP="00EA225F"/>
    <w:p w:rsidR="00B855FD" w:rsidRDefault="00B855FD" w:rsidP="00B855FD">
      <w:pPr>
        <w:pStyle w:val="3"/>
      </w:pPr>
      <w:r>
        <w:rPr>
          <w:rFonts w:hint="eastAsia"/>
        </w:rPr>
        <w:t>指数</w:t>
      </w:r>
      <w:r>
        <w:t>列表</w:t>
      </w:r>
      <w:r>
        <w:rPr>
          <w:rFonts w:hint="eastAsia"/>
        </w:rPr>
        <w:t>网页地址</w:t>
      </w:r>
    </w:p>
    <w:p w:rsidR="00B855FD" w:rsidRDefault="00B855FD" w:rsidP="00EA225F">
      <w:r>
        <w:rPr>
          <w:rFonts w:hint="eastAsia"/>
        </w:rPr>
        <w:t>上证</w:t>
      </w:r>
      <w:r>
        <w:t>指数</w:t>
      </w:r>
      <w:r>
        <w:rPr>
          <w:rFonts w:hint="eastAsia"/>
        </w:rPr>
        <w:t xml:space="preserve"> </w:t>
      </w:r>
      <w:r w:rsidR="00946B56">
        <w:tab/>
      </w:r>
      <w:hyperlink r:id="rId23" w:history="1">
        <w:r w:rsidRPr="00AF7C92">
          <w:rPr>
            <w:rStyle w:val="a8"/>
          </w:rPr>
          <w:t>http://www.sse.com.cn/market/sseindex/indexlist/</w:t>
        </w:r>
      </w:hyperlink>
    </w:p>
    <w:p w:rsidR="00B855FD" w:rsidRDefault="00B855FD" w:rsidP="00EA225F">
      <w:r>
        <w:rPr>
          <w:rFonts w:hint="eastAsia"/>
        </w:rPr>
        <w:t>中证</w:t>
      </w:r>
      <w:r>
        <w:t>指数</w:t>
      </w:r>
      <w:r w:rsidR="00946B56">
        <w:tab/>
      </w:r>
      <w:hyperlink r:id="rId24" w:history="1">
        <w:r w:rsidRPr="00AF7C92">
          <w:rPr>
            <w:rStyle w:val="a8"/>
          </w:rPr>
          <w:t>http://www.csindex.com.cn/sseportal/csiportal/zs/indexreport.do?type=1</w:t>
        </w:r>
      </w:hyperlink>
    </w:p>
    <w:p w:rsidR="00B855FD" w:rsidRDefault="00B855FD" w:rsidP="00EA225F">
      <w:r>
        <w:rPr>
          <w:rFonts w:hint="eastAsia"/>
        </w:rPr>
        <w:t>深证</w:t>
      </w:r>
      <w:r>
        <w:t>指数</w:t>
      </w:r>
      <w:r>
        <w:rPr>
          <w:rFonts w:hint="eastAsia"/>
        </w:rPr>
        <w:t xml:space="preserve"> </w:t>
      </w:r>
      <w:r w:rsidR="00946B56">
        <w:tab/>
      </w:r>
      <w:hyperlink r:id="rId25" w:history="1">
        <w:r w:rsidRPr="00AF7C92">
          <w:rPr>
            <w:rStyle w:val="a8"/>
          </w:rPr>
          <w:t>http://www.szse.cn/main/marketdata/hqcx/zsybg/</w:t>
        </w:r>
      </w:hyperlink>
      <w:r w:rsidR="005415A0">
        <w:t xml:space="preserve"> (</w:t>
      </w:r>
      <w:r w:rsidR="005415A0">
        <w:rPr>
          <w:rFonts w:hint="eastAsia"/>
        </w:rPr>
        <w:t>需要翻页</w:t>
      </w:r>
      <w:r w:rsidR="005415A0">
        <w:t>，且用开发者工具才能找到其中的网址</w:t>
      </w:r>
      <w:r w:rsidR="005415A0">
        <w:rPr>
          <w:rFonts w:hint="eastAsia"/>
        </w:rPr>
        <w:t>)</w:t>
      </w:r>
    </w:p>
    <w:p w:rsidR="00DA0E93" w:rsidRDefault="00DA0E93" w:rsidP="00EA225F">
      <w:r>
        <w:tab/>
      </w:r>
      <w:r>
        <w:tab/>
      </w:r>
      <w:r>
        <w:tab/>
      </w:r>
      <w:r>
        <w:rPr>
          <w:rFonts w:hint="eastAsia"/>
        </w:rPr>
        <w:t>通过</w:t>
      </w:r>
      <w:r>
        <w:rPr>
          <w:rFonts w:hint="eastAsia"/>
        </w:rPr>
        <w:t>Chrome</w:t>
      </w:r>
      <w:r>
        <w:rPr>
          <w:rFonts w:hint="eastAsia"/>
        </w:rPr>
        <w:t>抓到</w:t>
      </w:r>
    </w:p>
    <w:p w:rsidR="00DA0E93" w:rsidRPr="00DA0E93" w:rsidRDefault="0054032B" w:rsidP="00EA225F">
      <w:hyperlink r:id="rId26" w:history="1">
        <w:r w:rsidR="00DA0E93" w:rsidRPr="001D1CF1">
          <w:rPr>
            <w:rStyle w:val="a8"/>
          </w:rPr>
          <w:t>http://www.szse.cn/szseWeb/FrontController.szse?ACTIONID=7&amp;AJAX=AJAX-TRUE&amp;CATALOGID=1812&amp;tab1PAGENUM=3&amp;tab1PAGECOUNT=17&amp;tab1RECORDCOUNT=164&amp;TABKEY=tab1</w:t>
        </w:r>
      </w:hyperlink>
      <w:r w:rsidR="00DA0E93">
        <w:t xml:space="preserve"> </w:t>
      </w:r>
      <w:r w:rsidR="00DA0E93">
        <w:rPr>
          <w:rFonts w:hint="eastAsia"/>
        </w:rPr>
        <w:t>修改</w:t>
      </w:r>
      <w:r w:rsidR="00DA0E93">
        <w:t>其中的</w:t>
      </w:r>
      <w:r w:rsidR="00DA0E93">
        <w:rPr>
          <w:rFonts w:hint="eastAsia"/>
        </w:rPr>
        <w:t>PageNum=1/2/3</w:t>
      </w:r>
      <w:r w:rsidR="00DA0E93">
        <w:rPr>
          <w:rFonts w:hint="eastAsia"/>
        </w:rPr>
        <w:t>即可</w:t>
      </w:r>
    </w:p>
    <w:p w:rsidR="005415A0" w:rsidRDefault="00946B56" w:rsidP="00EA225F">
      <w:r>
        <w:tab/>
      </w:r>
      <w:r>
        <w:tab/>
      </w:r>
      <w:r>
        <w:tab/>
      </w:r>
      <w:hyperlink r:id="rId27" w:history="1">
        <w:r w:rsidRPr="00AF7C92">
          <w:rPr>
            <w:rStyle w:val="a8"/>
          </w:rPr>
          <w:t>http://www.cnindex.com.cn/zstx/szxl/</w:t>
        </w:r>
      </w:hyperlink>
      <w:r w:rsidR="005415A0">
        <w:t xml:space="preserve"> (</w:t>
      </w:r>
      <w:r w:rsidR="005415A0">
        <w:rPr>
          <w:rFonts w:hint="eastAsia"/>
        </w:rPr>
        <w:t>分</w:t>
      </w:r>
      <w:r w:rsidR="005415A0">
        <w:rPr>
          <w:rFonts w:hint="eastAsia"/>
        </w:rPr>
        <w:t>2</w:t>
      </w:r>
      <w:r w:rsidR="005415A0">
        <w:rPr>
          <w:rFonts w:hint="eastAsia"/>
        </w:rPr>
        <w:t>列</w:t>
      </w:r>
      <w:r w:rsidR="005415A0">
        <w:t>，不方便</w:t>
      </w:r>
      <w:r w:rsidR="005415A0">
        <w:rPr>
          <w:rFonts w:hint="eastAsia"/>
        </w:rPr>
        <w:t>)</w:t>
      </w:r>
    </w:p>
    <w:p w:rsidR="00946B56" w:rsidRDefault="0054032B" w:rsidP="005415A0">
      <w:pPr>
        <w:ind w:left="709" w:firstLine="420"/>
      </w:pPr>
      <w:hyperlink r:id="rId28" w:history="1">
        <w:r w:rsidR="005415A0" w:rsidRPr="001D1CF1">
          <w:rPr>
            <w:rStyle w:val="a8"/>
          </w:rPr>
          <w:t>http://quote.tool.hexun.com/hqzx/stocktype.aspx?columnid=5778&amp;type_code=22&amp;sorttype=3&amp;updown=up&amp;page=2&amp;count=50&amp;time=172130</w:t>
        </w:r>
      </w:hyperlink>
    </w:p>
    <w:p w:rsidR="005415A0" w:rsidRDefault="005415A0" w:rsidP="00EA225F"/>
    <w:p w:rsidR="0048202D" w:rsidRDefault="0048202D" w:rsidP="0048202D">
      <w:pPr>
        <w:pStyle w:val="3"/>
      </w:pPr>
      <w:r>
        <w:rPr>
          <w:rFonts w:hint="eastAsia"/>
        </w:rPr>
        <w:t>ChinaWebXML</w:t>
      </w:r>
    </w:p>
    <w:p w:rsidR="00B855FD" w:rsidRDefault="0048202D" w:rsidP="00EA225F">
      <w:r>
        <w:rPr>
          <w:rFonts w:hint="eastAsia"/>
        </w:rPr>
        <w:t>参考</w:t>
      </w:r>
      <w:r>
        <w:rPr>
          <w:rFonts w:hint="eastAsia"/>
        </w:rPr>
        <w:t xml:space="preserve"> </w:t>
      </w:r>
      <w:r w:rsidRPr="0048202D">
        <w:t>http://www.webxml.com.cn/WebServices/ChinaStockWebService.asmx</w:t>
      </w:r>
    </w:p>
    <w:p w:rsidR="00B855FD" w:rsidRDefault="00B855FD" w:rsidP="00EA225F"/>
    <w:p w:rsidR="00AB1987" w:rsidRDefault="00AB1987" w:rsidP="00E55F55">
      <w:pPr>
        <w:pStyle w:val="3"/>
      </w:pPr>
      <w:r>
        <w:rPr>
          <w:rFonts w:hint="eastAsia"/>
        </w:rPr>
        <w:t>行情</w:t>
      </w:r>
      <w:r>
        <w:t>网址</w:t>
      </w:r>
    </w:p>
    <w:p w:rsidR="00AB1987" w:rsidRDefault="00AB1987" w:rsidP="00EA225F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49"/>
        <w:gridCol w:w="6041"/>
        <w:gridCol w:w="806"/>
      </w:tblGrid>
      <w:tr w:rsidR="00AB1987" w:rsidTr="00AB1987">
        <w:tc>
          <w:tcPr>
            <w:tcW w:w="2765" w:type="dxa"/>
          </w:tcPr>
          <w:p w:rsidR="00AB1987" w:rsidRDefault="00AB1987" w:rsidP="00EA225F"/>
        </w:tc>
        <w:tc>
          <w:tcPr>
            <w:tcW w:w="2765" w:type="dxa"/>
          </w:tcPr>
          <w:p w:rsidR="00AB1987" w:rsidRDefault="00AB1987" w:rsidP="00EA225F"/>
        </w:tc>
        <w:tc>
          <w:tcPr>
            <w:tcW w:w="2766" w:type="dxa"/>
          </w:tcPr>
          <w:p w:rsidR="00AB1987" w:rsidRDefault="00AB1987" w:rsidP="00EA225F"/>
        </w:tc>
      </w:tr>
      <w:tr w:rsidR="00AB1987" w:rsidTr="00AB1987">
        <w:tc>
          <w:tcPr>
            <w:tcW w:w="2765" w:type="dxa"/>
          </w:tcPr>
          <w:p w:rsidR="00AB1987" w:rsidRDefault="0054032B" w:rsidP="00EA225F">
            <w:hyperlink r:id="rId29" w:history="1">
              <w:r w:rsidR="00AB1987" w:rsidRPr="005560D7">
                <w:rPr>
                  <w:rStyle w:val="a8"/>
                </w:rPr>
                <w:t>http://hq.sina</w:t>
              </w:r>
              <w:r w:rsidR="00AB1987" w:rsidRPr="005560D7">
                <w:rPr>
                  <w:rStyle w:val="a8"/>
                </w:rPr>
                <w:lastRenderedPageBreak/>
                <w:t>js.cn/rn=xppzh&amp;list=sh600000</w:t>
              </w:r>
            </w:hyperlink>
          </w:p>
        </w:tc>
        <w:tc>
          <w:tcPr>
            <w:tcW w:w="2765" w:type="dxa"/>
          </w:tcPr>
          <w:p w:rsidR="00AB1987" w:rsidRDefault="00AB1987" w:rsidP="00EA225F">
            <w:r w:rsidRPr="00AB1987">
              <w:rPr>
                <w:rFonts w:hint="eastAsia"/>
              </w:rPr>
              <w:lastRenderedPageBreak/>
              <w:t>var hq_str_sh600000="</w:t>
            </w:r>
            <w:r w:rsidRPr="00AB1987">
              <w:rPr>
                <w:rFonts w:hint="eastAsia"/>
              </w:rPr>
              <w:t>浦</w:t>
            </w:r>
            <w:r>
              <w:rPr>
                <w:rFonts w:hint="eastAsia"/>
              </w:rPr>
              <w:t xml:space="preserve"> </w:t>
            </w:r>
            <w:r w:rsidRPr="00AB1987">
              <w:rPr>
                <w:rFonts w:hint="eastAsia"/>
              </w:rPr>
              <w:t>发银行</w:t>
            </w:r>
            <w:r w:rsidRPr="00AB1987">
              <w:rPr>
                <w:rFonts w:hint="eastAsia"/>
              </w:rPr>
              <w:t>,</w:t>
            </w:r>
            <w:r>
              <w:t xml:space="preserve"> </w:t>
            </w:r>
            <w:r w:rsidRPr="00AB1987">
              <w:rPr>
                <w:rFonts w:hint="eastAsia"/>
              </w:rPr>
              <w:lastRenderedPageBreak/>
              <w:t>19.27,19.25,18.71,19.27,18.69,18.71,18.72,70275848,1331588236,435277,18.71,65100,18.70,109481,18.69,219800,18.68,30700,18.67,147467,18.72,1400,18.73,143600,18.74,192100,18.75,5800,18.76,2015-12-04,15:04:03,00";</w:t>
            </w:r>
          </w:p>
        </w:tc>
        <w:tc>
          <w:tcPr>
            <w:tcW w:w="2766" w:type="dxa"/>
          </w:tcPr>
          <w:p w:rsidR="00AB1987" w:rsidRDefault="00AB1987" w:rsidP="00EA225F"/>
        </w:tc>
      </w:tr>
      <w:tr w:rsidR="00E55F55" w:rsidTr="00AB1987">
        <w:tc>
          <w:tcPr>
            <w:tcW w:w="2765" w:type="dxa"/>
          </w:tcPr>
          <w:p w:rsidR="00E55F55" w:rsidRDefault="00E55F55" w:rsidP="00EA225F"/>
        </w:tc>
        <w:tc>
          <w:tcPr>
            <w:tcW w:w="2765" w:type="dxa"/>
          </w:tcPr>
          <w:p w:rsidR="00E55F55" w:rsidRDefault="0054032B" w:rsidP="00EA225F">
            <w:hyperlink r:id="rId30" w:history="1">
              <w:r w:rsidR="00E55F55" w:rsidRPr="005560D7">
                <w:rPr>
                  <w:rStyle w:val="a8"/>
                </w:rPr>
                <w:t>http://hq.sinajs.cn/rn=1318986628214&amp;list=sh600000</w:t>
              </w:r>
            </w:hyperlink>
          </w:p>
          <w:p w:rsidR="00E55F55" w:rsidRDefault="00E55F55" w:rsidP="00E55F55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”大秦铁路”，股票名字；</w:t>
            </w:r>
          </w:p>
          <w:p w:rsidR="00E55F55" w:rsidRDefault="00E55F55" w:rsidP="00E55F55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7.55</w:t>
            </w:r>
            <w:r>
              <w:rPr>
                <w:rFonts w:hint="eastAsia"/>
              </w:rPr>
              <w:t>″，今日开盘价；</w:t>
            </w:r>
          </w:p>
          <w:p w:rsidR="00E55F55" w:rsidRDefault="00E55F55" w:rsidP="00E55F5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7.25</w:t>
            </w:r>
            <w:r>
              <w:rPr>
                <w:rFonts w:hint="eastAsia"/>
              </w:rPr>
              <w:t>″，昨日收盘价；</w:t>
            </w:r>
          </w:p>
          <w:p w:rsidR="00E55F55" w:rsidRDefault="00E55F55" w:rsidP="00E55F55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91</w:t>
            </w:r>
            <w:r>
              <w:rPr>
                <w:rFonts w:hint="eastAsia"/>
              </w:rPr>
              <w:t>″，当前价格；</w:t>
            </w:r>
          </w:p>
          <w:p w:rsidR="00E55F55" w:rsidRDefault="00E55F55" w:rsidP="00E55F5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7.55</w:t>
            </w:r>
            <w:r>
              <w:rPr>
                <w:rFonts w:hint="eastAsia"/>
              </w:rPr>
              <w:t>″，今日最高价；</w:t>
            </w:r>
          </w:p>
          <w:p w:rsidR="00E55F55" w:rsidRDefault="00E55F55" w:rsidP="00E55F55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20</w:t>
            </w:r>
            <w:r>
              <w:rPr>
                <w:rFonts w:hint="eastAsia"/>
              </w:rPr>
              <w:t>″，今日最低价；</w:t>
            </w:r>
          </w:p>
          <w:p w:rsidR="00E55F55" w:rsidRDefault="00E55F55" w:rsidP="00E55F55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91</w:t>
            </w:r>
            <w:r>
              <w:rPr>
                <w:rFonts w:hint="eastAsia"/>
              </w:rPr>
              <w:t>″，竞买价，即“买一”报价；</w:t>
            </w:r>
          </w:p>
          <w:p w:rsidR="00E55F55" w:rsidRDefault="00E55F55" w:rsidP="00E55F55"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92</w:t>
            </w:r>
            <w:r>
              <w:rPr>
                <w:rFonts w:hint="eastAsia"/>
              </w:rPr>
              <w:t>″，竞卖价，即“卖一”报价；</w:t>
            </w:r>
          </w:p>
          <w:p w:rsidR="00E55F55" w:rsidRDefault="00E55F55" w:rsidP="00E55F55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2114263</w:t>
            </w:r>
            <w:r>
              <w:rPr>
                <w:rFonts w:hint="eastAsia"/>
              </w:rPr>
              <w:t>″，成交的股票数，由于股票交易以一百股为基本单位，所以在使用时，通常把该值除以一百；</w:t>
            </w:r>
          </w:p>
          <w:p w:rsidR="00E55F55" w:rsidRDefault="00E55F55" w:rsidP="00E55F55"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589824680</w:t>
            </w:r>
            <w:r>
              <w:rPr>
                <w:rFonts w:hint="eastAsia"/>
              </w:rPr>
              <w:t>″，成交金额，单位为“元”，为了一目了然，通常以“万元”为成交金额的单位，所以通常把该值除以一万；</w:t>
            </w:r>
          </w:p>
          <w:p w:rsidR="00E55F55" w:rsidRDefault="00E55F55" w:rsidP="00E55F55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4695</w:t>
            </w:r>
            <w:r>
              <w:rPr>
                <w:rFonts w:hint="eastAsia"/>
              </w:rPr>
              <w:t>″，“买一”申请</w:t>
            </w:r>
            <w:r>
              <w:rPr>
                <w:rFonts w:hint="eastAsia"/>
              </w:rPr>
              <w:t>4695</w:t>
            </w:r>
            <w:r>
              <w:rPr>
                <w:rFonts w:hint="eastAsia"/>
              </w:rPr>
              <w:t>股，即</w:t>
            </w:r>
            <w:r>
              <w:rPr>
                <w:rFonts w:hint="eastAsia"/>
              </w:rPr>
              <w:t>47</w:t>
            </w:r>
            <w:r>
              <w:rPr>
                <w:rFonts w:hint="eastAsia"/>
              </w:rPr>
              <w:t>手；</w:t>
            </w:r>
          </w:p>
          <w:p w:rsidR="00E55F55" w:rsidRDefault="00E55F55" w:rsidP="00E55F55"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91</w:t>
            </w:r>
            <w:r>
              <w:rPr>
                <w:rFonts w:hint="eastAsia"/>
              </w:rPr>
              <w:t>″，“买一”报价；</w:t>
            </w:r>
          </w:p>
          <w:p w:rsidR="00E55F55" w:rsidRDefault="00E55F55" w:rsidP="00E55F55"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57590</w:t>
            </w:r>
            <w:r>
              <w:rPr>
                <w:rFonts w:hint="eastAsia"/>
              </w:rPr>
              <w:t>″，“买二”</w:t>
            </w:r>
          </w:p>
          <w:p w:rsidR="00E55F55" w:rsidRDefault="00E55F55" w:rsidP="00E55F55"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90</w:t>
            </w:r>
            <w:r>
              <w:rPr>
                <w:rFonts w:hint="eastAsia"/>
              </w:rPr>
              <w:t>″，“买二”</w:t>
            </w:r>
          </w:p>
          <w:p w:rsidR="00E55F55" w:rsidRDefault="00E55F55" w:rsidP="00E55F55"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14700</w:t>
            </w:r>
            <w:r>
              <w:rPr>
                <w:rFonts w:hint="eastAsia"/>
              </w:rPr>
              <w:t>″，“买三”</w:t>
            </w:r>
          </w:p>
          <w:p w:rsidR="00E55F55" w:rsidRDefault="00E55F55" w:rsidP="00E55F55"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89</w:t>
            </w:r>
            <w:r>
              <w:rPr>
                <w:rFonts w:hint="eastAsia"/>
              </w:rPr>
              <w:t>″，“买三”</w:t>
            </w:r>
          </w:p>
          <w:p w:rsidR="00E55F55" w:rsidRDefault="00E55F55" w:rsidP="00E55F55"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14300</w:t>
            </w:r>
            <w:r>
              <w:rPr>
                <w:rFonts w:hint="eastAsia"/>
              </w:rPr>
              <w:t>″，“买四”</w:t>
            </w:r>
          </w:p>
          <w:p w:rsidR="00E55F55" w:rsidRDefault="00E55F55" w:rsidP="00E55F55">
            <w:r>
              <w:rPr>
                <w:rFonts w:hint="eastAsia"/>
              </w:rPr>
              <w:t>17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88</w:t>
            </w:r>
            <w:r>
              <w:rPr>
                <w:rFonts w:hint="eastAsia"/>
              </w:rPr>
              <w:t>″，“买四”</w:t>
            </w:r>
          </w:p>
          <w:p w:rsidR="00E55F55" w:rsidRDefault="00E55F55" w:rsidP="00E55F55">
            <w:r>
              <w:rPr>
                <w:rFonts w:hint="eastAsia"/>
              </w:rPr>
              <w:t>18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15100</w:t>
            </w:r>
            <w:r>
              <w:rPr>
                <w:rFonts w:hint="eastAsia"/>
              </w:rPr>
              <w:t>″，“买五”</w:t>
            </w:r>
          </w:p>
          <w:p w:rsidR="00E55F55" w:rsidRDefault="00E55F55" w:rsidP="00E55F55">
            <w:r>
              <w:rPr>
                <w:rFonts w:hint="eastAsia"/>
              </w:rPr>
              <w:t>19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87</w:t>
            </w:r>
            <w:r>
              <w:rPr>
                <w:rFonts w:hint="eastAsia"/>
              </w:rPr>
              <w:t>″，“买五”</w:t>
            </w:r>
          </w:p>
          <w:p w:rsidR="00E55F55" w:rsidRDefault="00E55F55" w:rsidP="00E55F55"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3100</w:t>
            </w:r>
            <w:r>
              <w:rPr>
                <w:rFonts w:hint="eastAsia"/>
              </w:rPr>
              <w:t>″，“卖一”申报</w:t>
            </w:r>
            <w:r>
              <w:rPr>
                <w:rFonts w:hint="eastAsia"/>
              </w:rPr>
              <w:t>3100</w:t>
            </w:r>
            <w:r>
              <w:rPr>
                <w:rFonts w:hint="eastAsia"/>
              </w:rPr>
              <w:t>股，即</w:t>
            </w:r>
            <w:r>
              <w:rPr>
                <w:rFonts w:hint="eastAsia"/>
              </w:rPr>
              <w:t>31</w:t>
            </w:r>
            <w:r>
              <w:rPr>
                <w:rFonts w:hint="eastAsia"/>
              </w:rPr>
              <w:t>手；</w:t>
            </w:r>
          </w:p>
          <w:p w:rsidR="00E55F55" w:rsidRDefault="00E55F55" w:rsidP="00E55F55">
            <w:r>
              <w:rPr>
                <w:rFonts w:hint="eastAsia"/>
              </w:rPr>
              <w:t>21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6.92</w:t>
            </w:r>
            <w:r>
              <w:rPr>
                <w:rFonts w:hint="eastAsia"/>
              </w:rPr>
              <w:t>″，“卖一”报价</w:t>
            </w:r>
          </w:p>
          <w:p w:rsidR="00E55F55" w:rsidRDefault="00E55F55" w:rsidP="00E55F55">
            <w:r>
              <w:rPr>
                <w:rFonts w:hint="eastAsia"/>
              </w:rPr>
              <w:t>(22, 23), (24, 25), (26,27), (28, 29)</w:t>
            </w:r>
            <w:r>
              <w:rPr>
                <w:rFonts w:hint="eastAsia"/>
              </w:rPr>
              <w:t>分别为“卖二”至“卖四的情况”</w:t>
            </w:r>
          </w:p>
          <w:p w:rsidR="00E55F55" w:rsidRDefault="00E55F55" w:rsidP="00E55F55"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2008-01-11</w:t>
            </w:r>
            <w:r>
              <w:rPr>
                <w:rFonts w:hint="eastAsia"/>
              </w:rPr>
              <w:t>″，日期；</w:t>
            </w:r>
          </w:p>
          <w:p w:rsidR="00E55F55" w:rsidRPr="00E55F55" w:rsidRDefault="00E55F55" w:rsidP="00E55F55">
            <w:r>
              <w:rPr>
                <w:rFonts w:hint="eastAsia"/>
              </w:rPr>
              <w:t>31</w:t>
            </w:r>
            <w:r>
              <w:rPr>
                <w:rFonts w:hint="eastAsia"/>
              </w:rPr>
              <w:t>：”</w:t>
            </w:r>
            <w:r>
              <w:rPr>
                <w:rFonts w:hint="eastAsia"/>
              </w:rPr>
              <w:t>15:05:32</w:t>
            </w:r>
            <w:r>
              <w:rPr>
                <w:rFonts w:hint="eastAsia"/>
              </w:rPr>
              <w:t>″，时间；</w:t>
            </w:r>
          </w:p>
        </w:tc>
        <w:tc>
          <w:tcPr>
            <w:tcW w:w="2766" w:type="dxa"/>
          </w:tcPr>
          <w:p w:rsidR="00E55F55" w:rsidRDefault="00E55F55" w:rsidP="00EA225F"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get_realtime_quotes</w:t>
            </w:r>
          </w:p>
        </w:tc>
      </w:tr>
      <w:tr w:rsidR="00B73730" w:rsidTr="00AB1987">
        <w:tc>
          <w:tcPr>
            <w:tcW w:w="2765" w:type="dxa"/>
          </w:tcPr>
          <w:p w:rsidR="00B73730" w:rsidRDefault="00B73730" w:rsidP="00EA225F">
            <w:r>
              <w:rPr>
                <w:rFonts w:hint="eastAsia"/>
              </w:rPr>
              <w:t>Tick Data</w:t>
            </w:r>
          </w:p>
        </w:tc>
        <w:tc>
          <w:tcPr>
            <w:tcW w:w="2765" w:type="dxa"/>
          </w:tcPr>
          <w:p w:rsidR="00B73730" w:rsidRDefault="00B73730" w:rsidP="00EA225F">
            <w:r w:rsidRPr="00B73730">
              <w:t>http://market.finance.sina.com.cn/downxls.php?date=20151204&amp;symbol=sz000002</w:t>
            </w:r>
          </w:p>
        </w:tc>
        <w:tc>
          <w:tcPr>
            <w:tcW w:w="2766" w:type="dxa"/>
          </w:tcPr>
          <w:p w:rsidR="00B73730" w:rsidRDefault="00B73730" w:rsidP="00EA225F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下载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为一个</w:t>
            </w:r>
            <w:r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Excel</w:t>
            </w:r>
          </w:p>
        </w:tc>
      </w:tr>
      <w:tr w:rsidR="00A419E9" w:rsidTr="00AB1987">
        <w:tc>
          <w:tcPr>
            <w:tcW w:w="2765" w:type="dxa"/>
          </w:tcPr>
          <w:p w:rsidR="00A419E9" w:rsidRDefault="00A419E9" w:rsidP="00EA225F"/>
        </w:tc>
        <w:tc>
          <w:tcPr>
            <w:tcW w:w="2765" w:type="dxa"/>
          </w:tcPr>
          <w:p w:rsidR="00A419E9" w:rsidRPr="00B73730" w:rsidRDefault="00A419E9" w:rsidP="00EA225F">
            <w:r w:rsidRPr="00A419E9">
              <w:t>http://vip.stock.finance.sina.com.cn/quotes_service/api/json_v2.php/Market_Center.getHQNodeData?num=80&amp;sort=changepercent&amp;asc=0&amp;node=hs_a&amp;symbol=&amp;_s_r_a=page&amp;page=2</w:t>
            </w:r>
          </w:p>
        </w:tc>
        <w:tc>
          <w:tcPr>
            <w:tcW w:w="2766" w:type="dxa"/>
          </w:tcPr>
          <w:p w:rsidR="00A419E9" w:rsidRDefault="00A419E9" w:rsidP="00EA225F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每日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股价</w:t>
            </w:r>
          </w:p>
        </w:tc>
      </w:tr>
      <w:tr w:rsidR="00243215" w:rsidTr="00AB1987">
        <w:tc>
          <w:tcPr>
            <w:tcW w:w="2765" w:type="dxa"/>
          </w:tcPr>
          <w:p w:rsidR="00243215" w:rsidRDefault="00243215" w:rsidP="00EA225F"/>
        </w:tc>
        <w:tc>
          <w:tcPr>
            <w:tcW w:w="2765" w:type="dxa"/>
          </w:tcPr>
          <w:p w:rsidR="00243215" w:rsidRPr="00A419E9" w:rsidRDefault="00243215" w:rsidP="00EA225F">
            <w:r w:rsidRPr="00243215">
              <w:t>http://vip.stock.finance.sina.com.cn/corp/go.php/vMS_FuQuanMarketHistory/stockid/000001.phtml?year=2014&amp;jidu=1</w:t>
            </w:r>
          </w:p>
        </w:tc>
        <w:tc>
          <w:tcPr>
            <w:tcW w:w="2766" w:type="dxa"/>
          </w:tcPr>
          <w:p w:rsidR="00243215" w:rsidRDefault="00243215" w:rsidP="00EA225F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</w:pPr>
            <w:r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  <w:highlight w:val="white"/>
              </w:rPr>
              <w:t>复权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  <w:highlight w:val="white"/>
              </w:rPr>
              <w:t>数据</w:t>
            </w:r>
          </w:p>
        </w:tc>
      </w:tr>
    </w:tbl>
    <w:p w:rsidR="00AB1987" w:rsidRDefault="00AB1987" w:rsidP="00EA225F"/>
    <w:p w:rsidR="003B1565" w:rsidRDefault="003B1565">
      <w:pPr>
        <w:widowControl/>
        <w:jc w:val="left"/>
      </w:pPr>
      <w:r>
        <w:br w:type="page"/>
      </w:r>
    </w:p>
    <w:p w:rsidR="003B1565" w:rsidRDefault="003B1565" w:rsidP="003B1565">
      <w:pPr>
        <w:pStyle w:val="1"/>
      </w:pPr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</w:p>
    <w:p w:rsidR="003B1565" w:rsidRDefault="003B1565" w:rsidP="00EA225F">
      <w:r>
        <w:rPr>
          <w:rFonts w:hint="eastAsia"/>
        </w:rPr>
        <w:t xml:space="preserve">TA-Lib </w:t>
      </w:r>
      <w:r>
        <w:rPr>
          <w:rFonts w:hint="eastAsia"/>
        </w:rPr>
        <w:t>函数</w:t>
      </w:r>
      <w:r>
        <w:t>清单</w:t>
      </w:r>
    </w:p>
    <w:p w:rsidR="003B1565" w:rsidRDefault="003B1565" w:rsidP="003B1565">
      <w:pPr>
        <w:pStyle w:val="HTML"/>
      </w:pPr>
      <w:r>
        <w:t>AD                  Chaikin A/D Line</w:t>
      </w:r>
    </w:p>
    <w:p w:rsidR="003B1565" w:rsidRDefault="003B1565" w:rsidP="003B1565">
      <w:pPr>
        <w:pStyle w:val="HTML"/>
      </w:pPr>
      <w:r>
        <w:t>ADOSC               Chaikin A/D Oscillator</w:t>
      </w:r>
    </w:p>
    <w:p w:rsidR="003B1565" w:rsidRDefault="003B1565" w:rsidP="003B1565">
      <w:pPr>
        <w:pStyle w:val="HTML"/>
      </w:pPr>
      <w:r>
        <w:t>ADX                 Average Directional Movement Index</w:t>
      </w:r>
    </w:p>
    <w:p w:rsidR="003B1565" w:rsidRDefault="003B1565" w:rsidP="003B1565">
      <w:pPr>
        <w:pStyle w:val="HTML"/>
      </w:pPr>
      <w:r>
        <w:t>ADXR                Average Directional Movement Index Rating</w:t>
      </w:r>
    </w:p>
    <w:p w:rsidR="003B1565" w:rsidRDefault="003B1565" w:rsidP="003B1565">
      <w:pPr>
        <w:pStyle w:val="HTML"/>
      </w:pPr>
      <w:r>
        <w:t>APO                 Absolute Price Oscillator</w:t>
      </w:r>
    </w:p>
    <w:p w:rsidR="003B1565" w:rsidRDefault="003B1565" w:rsidP="003B1565">
      <w:pPr>
        <w:pStyle w:val="HTML"/>
      </w:pPr>
      <w:r>
        <w:t>AROON               Aroon</w:t>
      </w:r>
    </w:p>
    <w:p w:rsidR="003B1565" w:rsidRDefault="003B1565" w:rsidP="003B1565">
      <w:pPr>
        <w:pStyle w:val="HTML"/>
      </w:pPr>
      <w:r>
        <w:t>AROONOSC            Aroon Oscillator</w:t>
      </w:r>
    </w:p>
    <w:p w:rsidR="003B1565" w:rsidRDefault="003B1565" w:rsidP="003B1565">
      <w:pPr>
        <w:pStyle w:val="HTML"/>
      </w:pPr>
      <w:r>
        <w:t>ATR                 Average True Range</w:t>
      </w:r>
    </w:p>
    <w:p w:rsidR="003B1565" w:rsidRDefault="003B1565" w:rsidP="003B1565">
      <w:pPr>
        <w:pStyle w:val="HTML"/>
      </w:pPr>
      <w:r>
        <w:t>AVGPRICE            Average Price</w:t>
      </w:r>
    </w:p>
    <w:p w:rsidR="003B1565" w:rsidRDefault="003B1565" w:rsidP="003B1565">
      <w:pPr>
        <w:pStyle w:val="HTML"/>
      </w:pPr>
      <w:r>
        <w:t>BBANDS              Bollinger Bands</w:t>
      </w:r>
    </w:p>
    <w:p w:rsidR="003B1565" w:rsidRDefault="003B1565" w:rsidP="003B1565">
      <w:pPr>
        <w:pStyle w:val="HTML"/>
      </w:pPr>
      <w:r>
        <w:t>BETA                Beta</w:t>
      </w:r>
    </w:p>
    <w:p w:rsidR="003B1565" w:rsidRDefault="003B1565" w:rsidP="003B1565">
      <w:pPr>
        <w:pStyle w:val="HTML"/>
      </w:pPr>
      <w:r>
        <w:t>BOP                 Balance Of Power</w:t>
      </w:r>
    </w:p>
    <w:p w:rsidR="003B1565" w:rsidRDefault="003B1565" w:rsidP="003B1565">
      <w:pPr>
        <w:pStyle w:val="HTML"/>
      </w:pPr>
      <w:r>
        <w:t>CCI                 Commodity Channel Index</w:t>
      </w:r>
    </w:p>
    <w:p w:rsidR="003B1565" w:rsidRDefault="003B1565" w:rsidP="003B1565">
      <w:pPr>
        <w:pStyle w:val="HTML"/>
      </w:pPr>
      <w:r>
        <w:t>CDL2CROWS           Two Crows</w:t>
      </w:r>
    </w:p>
    <w:p w:rsidR="003B1565" w:rsidRDefault="003B1565" w:rsidP="003B1565">
      <w:pPr>
        <w:pStyle w:val="HTML"/>
      </w:pPr>
      <w:r>
        <w:t>CDL3BLACKCROWS      Three Black Crows</w:t>
      </w:r>
    </w:p>
    <w:p w:rsidR="003B1565" w:rsidRDefault="003B1565" w:rsidP="003B1565">
      <w:pPr>
        <w:pStyle w:val="HTML"/>
      </w:pPr>
      <w:r>
        <w:t>CDL3INSIDE          Three Inside Up/Down</w:t>
      </w:r>
    </w:p>
    <w:p w:rsidR="003B1565" w:rsidRDefault="003B1565" w:rsidP="003B1565">
      <w:pPr>
        <w:pStyle w:val="HTML"/>
      </w:pPr>
      <w:r>
        <w:t xml:space="preserve">CDL3LINESTRIKE      Three-Line Strike </w:t>
      </w:r>
    </w:p>
    <w:p w:rsidR="003B1565" w:rsidRDefault="003B1565" w:rsidP="003B1565">
      <w:pPr>
        <w:pStyle w:val="HTML"/>
      </w:pPr>
      <w:r>
        <w:t>CDL3OUTSIDE         Three Outside Up/Down</w:t>
      </w:r>
    </w:p>
    <w:p w:rsidR="003B1565" w:rsidRDefault="003B1565" w:rsidP="003B1565">
      <w:pPr>
        <w:pStyle w:val="HTML"/>
      </w:pPr>
      <w:r>
        <w:t>CDL3STARSINSOUTH    Three Stars In The South</w:t>
      </w:r>
    </w:p>
    <w:p w:rsidR="003B1565" w:rsidRDefault="003B1565" w:rsidP="003B1565">
      <w:pPr>
        <w:pStyle w:val="HTML"/>
      </w:pPr>
      <w:r>
        <w:t>CDL3WHITESOLDIERS   Three Advancing White Soldiers</w:t>
      </w:r>
    </w:p>
    <w:p w:rsidR="003B1565" w:rsidRDefault="003B1565" w:rsidP="003B1565">
      <w:pPr>
        <w:pStyle w:val="HTML"/>
      </w:pPr>
      <w:r>
        <w:t>CDLABANDONEDBABY    Abandoned Baby</w:t>
      </w:r>
    </w:p>
    <w:p w:rsidR="003B1565" w:rsidRDefault="003B1565" w:rsidP="003B1565">
      <w:pPr>
        <w:pStyle w:val="HTML"/>
      </w:pPr>
      <w:r>
        <w:t>CDLADVANCEBLOCK     Advance Block</w:t>
      </w:r>
    </w:p>
    <w:p w:rsidR="003B1565" w:rsidRDefault="003B1565" w:rsidP="003B1565">
      <w:pPr>
        <w:pStyle w:val="HTML"/>
      </w:pPr>
      <w:r>
        <w:t>CDLBELTHOLD         Belt-hold</w:t>
      </w:r>
    </w:p>
    <w:p w:rsidR="003B1565" w:rsidRDefault="003B1565" w:rsidP="003B1565">
      <w:pPr>
        <w:pStyle w:val="HTML"/>
      </w:pPr>
      <w:r>
        <w:t>CDLBREAKAWAY        Breakaway</w:t>
      </w:r>
    </w:p>
    <w:p w:rsidR="003B1565" w:rsidRDefault="003B1565" w:rsidP="003B1565">
      <w:pPr>
        <w:pStyle w:val="HTML"/>
      </w:pPr>
      <w:r>
        <w:t>CDLCLOSINGMARUBOZU  Closing Marubozu</w:t>
      </w:r>
    </w:p>
    <w:p w:rsidR="003B1565" w:rsidRDefault="003B1565" w:rsidP="003B1565">
      <w:pPr>
        <w:pStyle w:val="HTML"/>
      </w:pPr>
      <w:r>
        <w:t>CDLCONCEALBABYSWALL Concealing Baby Swallow</w:t>
      </w:r>
    </w:p>
    <w:p w:rsidR="003B1565" w:rsidRDefault="003B1565" w:rsidP="003B1565">
      <w:pPr>
        <w:pStyle w:val="HTML"/>
      </w:pPr>
      <w:r>
        <w:t>CDLCOUNTERATTACK    Counterattack</w:t>
      </w:r>
    </w:p>
    <w:p w:rsidR="003B1565" w:rsidRDefault="003B1565" w:rsidP="003B1565">
      <w:pPr>
        <w:pStyle w:val="HTML"/>
      </w:pPr>
      <w:r>
        <w:t>CDLDARKCLOUDCOVER   Dark Cloud Cover</w:t>
      </w:r>
    </w:p>
    <w:p w:rsidR="003B1565" w:rsidRDefault="003B1565" w:rsidP="003B1565">
      <w:pPr>
        <w:pStyle w:val="HTML"/>
      </w:pPr>
      <w:r>
        <w:t>CDLDOJI             Doji</w:t>
      </w:r>
    </w:p>
    <w:p w:rsidR="003B1565" w:rsidRDefault="003B1565" w:rsidP="003B1565">
      <w:pPr>
        <w:pStyle w:val="HTML"/>
      </w:pPr>
      <w:r>
        <w:t>CDLDOJISTAR         Doji Star</w:t>
      </w:r>
    </w:p>
    <w:p w:rsidR="003B1565" w:rsidRDefault="003B1565" w:rsidP="003B1565">
      <w:pPr>
        <w:pStyle w:val="HTML"/>
      </w:pPr>
      <w:r>
        <w:t>CDLDRAGONFLYDOJI    Dragonfly Doji</w:t>
      </w:r>
    </w:p>
    <w:p w:rsidR="003B1565" w:rsidRDefault="003B1565" w:rsidP="003B1565">
      <w:pPr>
        <w:pStyle w:val="HTML"/>
      </w:pPr>
      <w:r>
        <w:t>CDLENGULFING        Engulfing Pattern</w:t>
      </w:r>
    </w:p>
    <w:p w:rsidR="003B1565" w:rsidRDefault="003B1565" w:rsidP="003B1565">
      <w:pPr>
        <w:pStyle w:val="HTML"/>
      </w:pPr>
      <w:r>
        <w:t>CDLEVENINGDOJISTAR  Evening Doji Star</w:t>
      </w:r>
    </w:p>
    <w:p w:rsidR="003B1565" w:rsidRDefault="003B1565" w:rsidP="003B1565">
      <w:pPr>
        <w:pStyle w:val="HTML"/>
      </w:pPr>
      <w:r>
        <w:t>CDLEVENINGSTAR      Evening Star</w:t>
      </w:r>
    </w:p>
    <w:p w:rsidR="003B1565" w:rsidRDefault="003B1565" w:rsidP="003B1565">
      <w:pPr>
        <w:pStyle w:val="HTML"/>
      </w:pPr>
      <w:r>
        <w:t>CDLGAPSIDESIDEWHITE Up/Down-gap side-by-side white lines</w:t>
      </w:r>
    </w:p>
    <w:p w:rsidR="003B1565" w:rsidRDefault="003B1565" w:rsidP="003B1565">
      <w:pPr>
        <w:pStyle w:val="HTML"/>
      </w:pPr>
      <w:r>
        <w:t>CDLGRAVESTONEDOJI   Gravestone Doji</w:t>
      </w:r>
    </w:p>
    <w:p w:rsidR="003B1565" w:rsidRDefault="003B1565" w:rsidP="003B1565">
      <w:pPr>
        <w:pStyle w:val="HTML"/>
      </w:pPr>
      <w:r>
        <w:t>CDLHAMMER           Hammer</w:t>
      </w:r>
    </w:p>
    <w:p w:rsidR="003B1565" w:rsidRDefault="003B1565" w:rsidP="003B1565">
      <w:pPr>
        <w:pStyle w:val="HTML"/>
      </w:pPr>
      <w:r>
        <w:t>CDLHANGINGMAN       Hanging Man</w:t>
      </w:r>
    </w:p>
    <w:p w:rsidR="003B1565" w:rsidRDefault="003B1565" w:rsidP="003B1565">
      <w:pPr>
        <w:pStyle w:val="HTML"/>
      </w:pPr>
      <w:r>
        <w:t>CDLHARAMI           Harami Pattern</w:t>
      </w:r>
    </w:p>
    <w:p w:rsidR="003B1565" w:rsidRDefault="003B1565" w:rsidP="003B1565">
      <w:pPr>
        <w:pStyle w:val="HTML"/>
      </w:pPr>
      <w:r>
        <w:t>CDLHARAMICROSS      Harami Cross Pattern</w:t>
      </w:r>
    </w:p>
    <w:p w:rsidR="003B1565" w:rsidRDefault="003B1565" w:rsidP="003B1565">
      <w:pPr>
        <w:pStyle w:val="HTML"/>
      </w:pPr>
      <w:r>
        <w:lastRenderedPageBreak/>
        <w:t>CDLHIGHWAVE         High-Wave Candle</w:t>
      </w:r>
    </w:p>
    <w:p w:rsidR="003B1565" w:rsidRDefault="003B1565" w:rsidP="003B1565">
      <w:pPr>
        <w:pStyle w:val="HTML"/>
      </w:pPr>
      <w:r>
        <w:t>CDLHIKKAKE          Hikkake Pattern</w:t>
      </w:r>
    </w:p>
    <w:p w:rsidR="003B1565" w:rsidRDefault="003B1565" w:rsidP="003B1565">
      <w:pPr>
        <w:pStyle w:val="HTML"/>
      </w:pPr>
      <w:r>
        <w:t>CDLHIKKAKEMOD       Modified Hikkake Pattern</w:t>
      </w:r>
    </w:p>
    <w:p w:rsidR="003B1565" w:rsidRDefault="003B1565" w:rsidP="003B1565">
      <w:pPr>
        <w:pStyle w:val="HTML"/>
      </w:pPr>
      <w:r>
        <w:t>CDLHOMINGPIGEON     Homing Pigeon</w:t>
      </w:r>
    </w:p>
    <w:p w:rsidR="003B1565" w:rsidRDefault="003B1565" w:rsidP="003B1565">
      <w:pPr>
        <w:pStyle w:val="HTML"/>
      </w:pPr>
      <w:r>
        <w:t>CDLIDENTICAL3CROWS  Identical Three Crows</w:t>
      </w:r>
    </w:p>
    <w:p w:rsidR="003B1565" w:rsidRDefault="003B1565" w:rsidP="003B1565">
      <w:pPr>
        <w:pStyle w:val="HTML"/>
      </w:pPr>
      <w:r>
        <w:t>CDLINNECK           In-Neck Pattern</w:t>
      </w:r>
    </w:p>
    <w:p w:rsidR="003B1565" w:rsidRDefault="003B1565" w:rsidP="003B1565">
      <w:pPr>
        <w:pStyle w:val="HTML"/>
      </w:pPr>
      <w:r>
        <w:t>CDLINVERTEDHAMMER   Inverted Hammer</w:t>
      </w:r>
    </w:p>
    <w:p w:rsidR="003B1565" w:rsidRDefault="003B1565" w:rsidP="003B1565">
      <w:pPr>
        <w:pStyle w:val="HTML"/>
      </w:pPr>
      <w:r>
        <w:t>CDLKICKING          Kicking</w:t>
      </w:r>
    </w:p>
    <w:p w:rsidR="003B1565" w:rsidRDefault="003B1565" w:rsidP="003B1565">
      <w:pPr>
        <w:pStyle w:val="HTML"/>
      </w:pPr>
      <w:r>
        <w:t>CDLKICKINGBYLENGTH  Kicking - bull/bear determined by the longer marubozu</w:t>
      </w:r>
    </w:p>
    <w:p w:rsidR="003B1565" w:rsidRDefault="003B1565" w:rsidP="003B1565">
      <w:pPr>
        <w:pStyle w:val="HTML"/>
      </w:pPr>
      <w:r>
        <w:t>CDLLADDERBOTTOM     Ladder Bottom</w:t>
      </w:r>
    </w:p>
    <w:p w:rsidR="003B1565" w:rsidRDefault="003B1565" w:rsidP="003B1565">
      <w:pPr>
        <w:pStyle w:val="HTML"/>
      </w:pPr>
      <w:r>
        <w:t>CDLLONGLEGGEDDOJI   Long Legged Doji</w:t>
      </w:r>
    </w:p>
    <w:p w:rsidR="003B1565" w:rsidRDefault="003B1565" w:rsidP="003B1565">
      <w:pPr>
        <w:pStyle w:val="HTML"/>
      </w:pPr>
      <w:r>
        <w:t>CDLLONGLINE         Long Line Candle</w:t>
      </w:r>
    </w:p>
    <w:p w:rsidR="003B1565" w:rsidRDefault="003B1565" w:rsidP="003B1565">
      <w:pPr>
        <w:pStyle w:val="HTML"/>
      </w:pPr>
      <w:r>
        <w:t>CDLMARUBOZU         Marubozu</w:t>
      </w:r>
    </w:p>
    <w:p w:rsidR="003B1565" w:rsidRDefault="003B1565" w:rsidP="003B1565">
      <w:pPr>
        <w:pStyle w:val="HTML"/>
      </w:pPr>
      <w:r>
        <w:t>CDLMATCHINGLOW      Matching Low</w:t>
      </w:r>
    </w:p>
    <w:p w:rsidR="003B1565" w:rsidRDefault="003B1565" w:rsidP="003B1565">
      <w:pPr>
        <w:pStyle w:val="HTML"/>
      </w:pPr>
      <w:r>
        <w:t>CDLMATHOLD          Mat Hold</w:t>
      </w:r>
    </w:p>
    <w:p w:rsidR="003B1565" w:rsidRDefault="003B1565" w:rsidP="003B1565">
      <w:pPr>
        <w:pStyle w:val="HTML"/>
      </w:pPr>
      <w:r>
        <w:t>CDLMORNINGDOJISTAR  Morning Doji Star</w:t>
      </w:r>
    </w:p>
    <w:p w:rsidR="003B1565" w:rsidRDefault="003B1565" w:rsidP="003B1565">
      <w:pPr>
        <w:pStyle w:val="HTML"/>
      </w:pPr>
      <w:r>
        <w:t>CDLMORNINGSTAR      Morning Star</w:t>
      </w:r>
    </w:p>
    <w:p w:rsidR="003B1565" w:rsidRDefault="003B1565" w:rsidP="003B1565">
      <w:pPr>
        <w:pStyle w:val="HTML"/>
      </w:pPr>
      <w:r>
        <w:t>CDLONNECK           On-Neck Pattern</w:t>
      </w:r>
    </w:p>
    <w:p w:rsidR="003B1565" w:rsidRDefault="003B1565" w:rsidP="003B1565">
      <w:pPr>
        <w:pStyle w:val="HTML"/>
      </w:pPr>
      <w:r>
        <w:t>CDLPIERCING         Piercing Pattern</w:t>
      </w:r>
    </w:p>
    <w:p w:rsidR="003B1565" w:rsidRDefault="003B1565" w:rsidP="003B1565">
      <w:pPr>
        <w:pStyle w:val="HTML"/>
      </w:pPr>
      <w:r>
        <w:t>CDLRICKSHAWMAN      Rickshaw Man</w:t>
      </w:r>
    </w:p>
    <w:p w:rsidR="003B1565" w:rsidRDefault="003B1565" w:rsidP="003B1565">
      <w:pPr>
        <w:pStyle w:val="HTML"/>
      </w:pPr>
      <w:r>
        <w:t>CDLRISEFALL3METHODS Rising/Falling Three Methods</w:t>
      </w:r>
    </w:p>
    <w:p w:rsidR="003B1565" w:rsidRDefault="003B1565" w:rsidP="003B1565">
      <w:pPr>
        <w:pStyle w:val="HTML"/>
      </w:pPr>
      <w:r>
        <w:t>CDLSEPARATINGLINES  Separating Lines</w:t>
      </w:r>
    </w:p>
    <w:p w:rsidR="003B1565" w:rsidRDefault="003B1565" w:rsidP="003B1565">
      <w:pPr>
        <w:pStyle w:val="HTML"/>
      </w:pPr>
      <w:r>
        <w:t>CDLSHOOTINGSTAR     Shooting Star</w:t>
      </w:r>
    </w:p>
    <w:p w:rsidR="003B1565" w:rsidRDefault="003B1565" w:rsidP="003B1565">
      <w:pPr>
        <w:pStyle w:val="HTML"/>
      </w:pPr>
      <w:r>
        <w:t>CDLSHORTLINE        Short Line Candle</w:t>
      </w:r>
    </w:p>
    <w:p w:rsidR="003B1565" w:rsidRDefault="003B1565" w:rsidP="003B1565">
      <w:pPr>
        <w:pStyle w:val="HTML"/>
      </w:pPr>
      <w:r>
        <w:t>CDLSPINNINGTOP      Spinning Top</w:t>
      </w:r>
    </w:p>
    <w:p w:rsidR="003B1565" w:rsidRDefault="003B1565" w:rsidP="003B1565">
      <w:pPr>
        <w:pStyle w:val="HTML"/>
      </w:pPr>
      <w:r>
        <w:t>CDLSTALLEDPATTERN   Stalled Pattern</w:t>
      </w:r>
    </w:p>
    <w:p w:rsidR="003B1565" w:rsidRDefault="003B1565" w:rsidP="003B1565">
      <w:pPr>
        <w:pStyle w:val="HTML"/>
      </w:pPr>
      <w:r>
        <w:t>CDLSTICKSANDWICH    Stick Sandwich</w:t>
      </w:r>
    </w:p>
    <w:p w:rsidR="003B1565" w:rsidRDefault="003B1565" w:rsidP="003B1565">
      <w:pPr>
        <w:pStyle w:val="HTML"/>
      </w:pPr>
      <w:r>
        <w:t>CDLTAKURI           Takuri (Dragonfly Doji with very long lower shadow)</w:t>
      </w:r>
    </w:p>
    <w:p w:rsidR="003B1565" w:rsidRDefault="003B1565" w:rsidP="003B1565">
      <w:pPr>
        <w:pStyle w:val="HTML"/>
      </w:pPr>
      <w:r>
        <w:t>CDLTASUKIGAP        Tasuki Gap</w:t>
      </w:r>
    </w:p>
    <w:p w:rsidR="003B1565" w:rsidRDefault="003B1565" w:rsidP="003B1565">
      <w:pPr>
        <w:pStyle w:val="HTML"/>
      </w:pPr>
      <w:r>
        <w:t>CDLTHRUSTING        Thrusting Pattern</w:t>
      </w:r>
    </w:p>
    <w:p w:rsidR="003B1565" w:rsidRDefault="003B1565" w:rsidP="003B1565">
      <w:pPr>
        <w:pStyle w:val="HTML"/>
      </w:pPr>
      <w:r>
        <w:t>CDLTRISTAR          Tristar Pattern</w:t>
      </w:r>
    </w:p>
    <w:p w:rsidR="003B1565" w:rsidRDefault="003B1565" w:rsidP="003B1565">
      <w:pPr>
        <w:pStyle w:val="HTML"/>
      </w:pPr>
      <w:r>
        <w:t>CDLUNIQUE3RIVER     Unique 3 River</w:t>
      </w:r>
    </w:p>
    <w:p w:rsidR="003B1565" w:rsidRDefault="003B1565" w:rsidP="003B1565">
      <w:pPr>
        <w:pStyle w:val="HTML"/>
      </w:pPr>
      <w:r>
        <w:t>CDLUPSIDEGAP2CROWS  Upside Gap Two Crows</w:t>
      </w:r>
    </w:p>
    <w:p w:rsidR="003B1565" w:rsidRDefault="003B1565" w:rsidP="003B1565">
      <w:pPr>
        <w:pStyle w:val="HTML"/>
      </w:pPr>
      <w:r>
        <w:t>CDLXSIDEGAP3METHODS Upside/Downside Gap Three Methods</w:t>
      </w:r>
    </w:p>
    <w:p w:rsidR="003B1565" w:rsidRDefault="003B1565" w:rsidP="003B1565">
      <w:pPr>
        <w:pStyle w:val="HTML"/>
      </w:pPr>
      <w:r>
        <w:t>CMO                 Chande Momentum Oscillator</w:t>
      </w:r>
    </w:p>
    <w:p w:rsidR="003B1565" w:rsidRDefault="003B1565" w:rsidP="003B1565">
      <w:pPr>
        <w:pStyle w:val="HTML"/>
      </w:pPr>
      <w:r>
        <w:t>CORREL              Pearson's Correlation Coefficient (r)</w:t>
      </w:r>
    </w:p>
    <w:p w:rsidR="003B1565" w:rsidRDefault="003B1565" w:rsidP="003B1565">
      <w:pPr>
        <w:pStyle w:val="HTML"/>
      </w:pPr>
      <w:r>
        <w:t>DEMA                Double Exponential Moving Average</w:t>
      </w:r>
    </w:p>
    <w:p w:rsidR="003B1565" w:rsidRDefault="003B1565" w:rsidP="003B1565">
      <w:pPr>
        <w:pStyle w:val="HTML"/>
      </w:pPr>
      <w:r>
        <w:t>DX                  Directional Movement Index</w:t>
      </w:r>
    </w:p>
    <w:p w:rsidR="003B1565" w:rsidRDefault="003B1565" w:rsidP="003B1565">
      <w:pPr>
        <w:pStyle w:val="HTML"/>
      </w:pPr>
      <w:r>
        <w:t>EMA                 Exponential Moving Average</w:t>
      </w:r>
    </w:p>
    <w:p w:rsidR="003B1565" w:rsidRDefault="003B1565" w:rsidP="003B1565">
      <w:pPr>
        <w:pStyle w:val="HTML"/>
      </w:pPr>
      <w:r>
        <w:t>HT_DCPERIOD         Hilbert Transform - Dominant Cycle Period</w:t>
      </w:r>
    </w:p>
    <w:p w:rsidR="003B1565" w:rsidRDefault="003B1565" w:rsidP="003B1565">
      <w:pPr>
        <w:pStyle w:val="HTML"/>
      </w:pPr>
      <w:r>
        <w:t>HT_DCPHASE          Hilbert Transform - Dominant Cycle Phase</w:t>
      </w:r>
    </w:p>
    <w:p w:rsidR="003B1565" w:rsidRDefault="003B1565" w:rsidP="003B1565">
      <w:pPr>
        <w:pStyle w:val="HTML"/>
      </w:pPr>
      <w:r>
        <w:t>HT_PHASOR           Hilbert Transform - Phasor Components</w:t>
      </w:r>
    </w:p>
    <w:p w:rsidR="003B1565" w:rsidRDefault="003B1565" w:rsidP="003B1565">
      <w:pPr>
        <w:pStyle w:val="HTML"/>
      </w:pPr>
      <w:r>
        <w:lastRenderedPageBreak/>
        <w:t>HT_SINE             Hilbert Transform - SineWave</w:t>
      </w:r>
    </w:p>
    <w:p w:rsidR="003B1565" w:rsidRDefault="003B1565" w:rsidP="003B1565">
      <w:pPr>
        <w:pStyle w:val="HTML"/>
      </w:pPr>
      <w:r>
        <w:t>HT_TRENDLINE        Hilbert Transform - Instantaneous Trendline</w:t>
      </w:r>
    </w:p>
    <w:p w:rsidR="003B1565" w:rsidRDefault="003B1565" w:rsidP="003B1565">
      <w:pPr>
        <w:pStyle w:val="HTML"/>
      </w:pPr>
      <w:r>
        <w:t>HT_TRENDMODE        Hilbert Transform - Trend vs Cycle Mode</w:t>
      </w:r>
    </w:p>
    <w:p w:rsidR="003B1565" w:rsidRDefault="003B1565" w:rsidP="003B1565">
      <w:pPr>
        <w:pStyle w:val="HTML"/>
      </w:pPr>
      <w:r>
        <w:t>KAMA                Kaufman Adaptive Moving Average</w:t>
      </w:r>
    </w:p>
    <w:p w:rsidR="003B1565" w:rsidRDefault="003B1565" w:rsidP="003B1565">
      <w:pPr>
        <w:pStyle w:val="HTML"/>
      </w:pPr>
      <w:r>
        <w:t>LINEARREG           Linear Regression</w:t>
      </w:r>
    </w:p>
    <w:p w:rsidR="003B1565" w:rsidRDefault="003B1565" w:rsidP="003B1565">
      <w:pPr>
        <w:pStyle w:val="HTML"/>
      </w:pPr>
      <w:r>
        <w:t>LINEARREG_ANGLE     Linear Regression Angle</w:t>
      </w:r>
    </w:p>
    <w:p w:rsidR="003B1565" w:rsidRDefault="003B1565" w:rsidP="003B1565">
      <w:pPr>
        <w:pStyle w:val="HTML"/>
      </w:pPr>
      <w:r>
        <w:t>LINEARREG_INTERCEPT Linear Regression Intercept</w:t>
      </w:r>
    </w:p>
    <w:p w:rsidR="003B1565" w:rsidRDefault="003B1565" w:rsidP="003B1565">
      <w:pPr>
        <w:pStyle w:val="HTML"/>
      </w:pPr>
      <w:r>
        <w:t>LINEARREG_SLOPE     Linear Regression Slope</w:t>
      </w:r>
    </w:p>
    <w:p w:rsidR="003B1565" w:rsidRDefault="003B1565" w:rsidP="003B1565">
      <w:pPr>
        <w:pStyle w:val="HTML"/>
      </w:pPr>
      <w:r>
        <w:t>MA                  All Moving Average</w:t>
      </w:r>
    </w:p>
    <w:p w:rsidR="003B1565" w:rsidRDefault="003B1565" w:rsidP="003B1565">
      <w:pPr>
        <w:pStyle w:val="HTML"/>
      </w:pPr>
      <w:r>
        <w:t>MACD                Moving Average Convergence/Divergence</w:t>
      </w:r>
    </w:p>
    <w:p w:rsidR="003B1565" w:rsidRDefault="003B1565" w:rsidP="003B1565">
      <w:pPr>
        <w:pStyle w:val="HTML"/>
      </w:pPr>
      <w:r>
        <w:t>MACDEXT             MACD with controllable MA type</w:t>
      </w:r>
    </w:p>
    <w:p w:rsidR="003B1565" w:rsidRDefault="003B1565" w:rsidP="003B1565">
      <w:pPr>
        <w:pStyle w:val="HTML"/>
      </w:pPr>
      <w:r>
        <w:t>MACDFIX             Moving Average Convergence/Divergence Fix 12/26</w:t>
      </w:r>
    </w:p>
    <w:p w:rsidR="003B1565" w:rsidRDefault="003B1565" w:rsidP="003B1565">
      <w:pPr>
        <w:pStyle w:val="HTML"/>
      </w:pPr>
      <w:r>
        <w:t>MAMA                MESA Adaptive Moving Average</w:t>
      </w:r>
    </w:p>
    <w:p w:rsidR="003B1565" w:rsidRDefault="003B1565" w:rsidP="003B1565">
      <w:pPr>
        <w:pStyle w:val="HTML"/>
      </w:pPr>
      <w:r>
        <w:t>MAX                 Highest value over a specified period</w:t>
      </w:r>
    </w:p>
    <w:p w:rsidR="003B1565" w:rsidRDefault="003B1565" w:rsidP="003B1565">
      <w:pPr>
        <w:pStyle w:val="HTML"/>
      </w:pPr>
      <w:r>
        <w:t>MAXINDEX            Index of highest value over a specified period</w:t>
      </w:r>
    </w:p>
    <w:p w:rsidR="003B1565" w:rsidRDefault="003B1565" w:rsidP="003B1565">
      <w:pPr>
        <w:pStyle w:val="HTML"/>
      </w:pPr>
      <w:r>
        <w:t>MEDPRICE            Median Price</w:t>
      </w:r>
    </w:p>
    <w:p w:rsidR="003B1565" w:rsidRDefault="003B1565" w:rsidP="003B1565">
      <w:pPr>
        <w:pStyle w:val="HTML"/>
      </w:pPr>
      <w:r>
        <w:t>MFI                 Money Flow Index</w:t>
      </w:r>
    </w:p>
    <w:p w:rsidR="003B1565" w:rsidRDefault="003B1565" w:rsidP="003B1565">
      <w:pPr>
        <w:pStyle w:val="HTML"/>
      </w:pPr>
      <w:r>
        <w:t>MIDPOINT            MidPoint over period</w:t>
      </w:r>
    </w:p>
    <w:p w:rsidR="003B1565" w:rsidRDefault="003B1565" w:rsidP="003B1565">
      <w:pPr>
        <w:pStyle w:val="HTML"/>
      </w:pPr>
      <w:r>
        <w:t>MIDPRICE            Midpoint Price over period</w:t>
      </w:r>
    </w:p>
    <w:p w:rsidR="003B1565" w:rsidRDefault="003B1565" w:rsidP="003B1565">
      <w:pPr>
        <w:pStyle w:val="HTML"/>
      </w:pPr>
      <w:r>
        <w:t>MIN                 Lowest value over a specified period</w:t>
      </w:r>
    </w:p>
    <w:p w:rsidR="003B1565" w:rsidRDefault="003B1565" w:rsidP="003B1565">
      <w:pPr>
        <w:pStyle w:val="HTML"/>
      </w:pPr>
      <w:r>
        <w:t>MININDEX            Index of lowest value over a specified period</w:t>
      </w:r>
    </w:p>
    <w:p w:rsidR="003B1565" w:rsidRDefault="003B1565" w:rsidP="003B1565">
      <w:pPr>
        <w:pStyle w:val="HTML"/>
      </w:pPr>
      <w:r>
        <w:t>MINMAX              Lowest and highest values over a specified period</w:t>
      </w:r>
    </w:p>
    <w:p w:rsidR="003B1565" w:rsidRDefault="003B1565" w:rsidP="003B1565">
      <w:pPr>
        <w:pStyle w:val="HTML"/>
      </w:pPr>
      <w:r>
        <w:t>MINMAXINDEX         Indexes of lowest and highest values over a specified period</w:t>
      </w:r>
    </w:p>
    <w:p w:rsidR="003B1565" w:rsidRDefault="003B1565" w:rsidP="003B1565">
      <w:pPr>
        <w:pStyle w:val="HTML"/>
      </w:pPr>
      <w:r>
        <w:t>MINUS_DI            Minus Directional Indicator</w:t>
      </w:r>
    </w:p>
    <w:p w:rsidR="003B1565" w:rsidRDefault="003B1565" w:rsidP="003B1565">
      <w:pPr>
        <w:pStyle w:val="HTML"/>
      </w:pPr>
      <w:r>
        <w:t>MINUS_DM            Minus Directional Movement</w:t>
      </w:r>
    </w:p>
    <w:p w:rsidR="003B1565" w:rsidRDefault="003B1565" w:rsidP="003B1565">
      <w:pPr>
        <w:pStyle w:val="HTML"/>
      </w:pPr>
      <w:r>
        <w:t>MOM                 Momentum</w:t>
      </w:r>
    </w:p>
    <w:p w:rsidR="003B1565" w:rsidRDefault="003B1565" w:rsidP="003B1565">
      <w:pPr>
        <w:pStyle w:val="HTML"/>
      </w:pPr>
      <w:r>
        <w:t>NATR                Normalized Average True Range</w:t>
      </w:r>
    </w:p>
    <w:p w:rsidR="003B1565" w:rsidRDefault="003B1565" w:rsidP="003B1565">
      <w:pPr>
        <w:pStyle w:val="HTML"/>
      </w:pPr>
      <w:r>
        <w:t>OBV                 On Balance Volume</w:t>
      </w:r>
    </w:p>
    <w:p w:rsidR="003B1565" w:rsidRDefault="003B1565" w:rsidP="003B1565">
      <w:pPr>
        <w:pStyle w:val="HTML"/>
      </w:pPr>
      <w:r>
        <w:t>PLUS_DI             Plus Directional Indicator</w:t>
      </w:r>
    </w:p>
    <w:p w:rsidR="003B1565" w:rsidRDefault="003B1565" w:rsidP="003B1565">
      <w:pPr>
        <w:pStyle w:val="HTML"/>
      </w:pPr>
      <w:r>
        <w:t>PLUS_DM             Plus Directional Movement</w:t>
      </w:r>
    </w:p>
    <w:p w:rsidR="003B1565" w:rsidRDefault="003B1565" w:rsidP="003B1565">
      <w:pPr>
        <w:pStyle w:val="HTML"/>
      </w:pPr>
      <w:r>
        <w:t>PPO                 Percentage Price Oscillator</w:t>
      </w:r>
    </w:p>
    <w:p w:rsidR="003B1565" w:rsidRDefault="003B1565" w:rsidP="003B1565">
      <w:pPr>
        <w:pStyle w:val="HTML"/>
      </w:pPr>
      <w:r>
        <w:t>ROC                 Rate of change : ((price/prevPrice)-1)*100</w:t>
      </w:r>
    </w:p>
    <w:p w:rsidR="003B1565" w:rsidRDefault="003B1565" w:rsidP="003B1565">
      <w:pPr>
        <w:pStyle w:val="HTML"/>
      </w:pPr>
      <w:r>
        <w:t>ROCP                Rate of change Percentage: (price-prevPrice)/prevPrice</w:t>
      </w:r>
    </w:p>
    <w:p w:rsidR="003B1565" w:rsidRDefault="003B1565" w:rsidP="003B1565">
      <w:pPr>
        <w:pStyle w:val="HTML"/>
      </w:pPr>
      <w:r>
        <w:t>ROCR                Rate of change ratio: (price/prevPrice)</w:t>
      </w:r>
    </w:p>
    <w:p w:rsidR="003B1565" w:rsidRDefault="003B1565" w:rsidP="003B1565">
      <w:pPr>
        <w:pStyle w:val="HTML"/>
      </w:pPr>
      <w:r>
        <w:t>ROCR100             Rate of change ratio 100 scale: (price/prevPrice)*100</w:t>
      </w:r>
    </w:p>
    <w:p w:rsidR="003B1565" w:rsidRDefault="003B1565" w:rsidP="003B1565">
      <w:pPr>
        <w:pStyle w:val="HTML"/>
      </w:pPr>
      <w:r>
        <w:t>RSI                 Relative Strength Index</w:t>
      </w:r>
    </w:p>
    <w:p w:rsidR="003B1565" w:rsidRDefault="003B1565" w:rsidP="003B1565">
      <w:pPr>
        <w:pStyle w:val="HTML"/>
      </w:pPr>
      <w:r>
        <w:t>SAR                 Parabolic SAR</w:t>
      </w:r>
    </w:p>
    <w:p w:rsidR="003B1565" w:rsidRDefault="003B1565" w:rsidP="003B1565">
      <w:pPr>
        <w:pStyle w:val="HTML"/>
      </w:pPr>
      <w:r>
        <w:t>SAREXT              Parabolic SAR - Extended</w:t>
      </w:r>
    </w:p>
    <w:p w:rsidR="003B1565" w:rsidRDefault="003B1565" w:rsidP="003B1565">
      <w:pPr>
        <w:pStyle w:val="HTML"/>
      </w:pPr>
      <w:r>
        <w:t>SMA                 Simple Moving Average</w:t>
      </w:r>
    </w:p>
    <w:p w:rsidR="003B1565" w:rsidRDefault="003B1565" w:rsidP="003B1565">
      <w:pPr>
        <w:pStyle w:val="HTML"/>
      </w:pPr>
      <w:r>
        <w:t>STDDEV              Standard Deviation</w:t>
      </w:r>
    </w:p>
    <w:p w:rsidR="003B1565" w:rsidRDefault="003B1565" w:rsidP="003B1565">
      <w:pPr>
        <w:pStyle w:val="HTML"/>
      </w:pPr>
      <w:r>
        <w:t>STOCH               Stochastic</w:t>
      </w:r>
    </w:p>
    <w:p w:rsidR="003B1565" w:rsidRDefault="003B1565" w:rsidP="003B1565">
      <w:pPr>
        <w:pStyle w:val="HTML"/>
      </w:pPr>
      <w:r>
        <w:lastRenderedPageBreak/>
        <w:t>STOCHF              Stochastic Fast</w:t>
      </w:r>
    </w:p>
    <w:p w:rsidR="003B1565" w:rsidRDefault="003B1565" w:rsidP="003B1565">
      <w:pPr>
        <w:pStyle w:val="HTML"/>
      </w:pPr>
      <w:r>
        <w:t>STOCHRSI            Stochastic Relative Strength Index</w:t>
      </w:r>
    </w:p>
    <w:p w:rsidR="003B1565" w:rsidRDefault="003B1565" w:rsidP="003B1565">
      <w:pPr>
        <w:pStyle w:val="HTML"/>
      </w:pPr>
      <w:r>
        <w:t>SUM                 Summation</w:t>
      </w:r>
    </w:p>
    <w:p w:rsidR="003B1565" w:rsidRDefault="003B1565" w:rsidP="003B1565">
      <w:pPr>
        <w:pStyle w:val="HTML"/>
      </w:pPr>
      <w:r>
        <w:t>T3                  Triple Exponential Moving Average (T3)</w:t>
      </w:r>
    </w:p>
    <w:p w:rsidR="003B1565" w:rsidRDefault="003B1565" w:rsidP="003B1565">
      <w:pPr>
        <w:pStyle w:val="HTML"/>
      </w:pPr>
      <w:r>
        <w:t>TEMA                Triple Exponential Moving Average</w:t>
      </w:r>
    </w:p>
    <w:p w:rsidR="003B1565" w:rsidRDefault="003B1565" w:rsidP="003B1565">
      <w:pPr>
        <w:pStyle w:val="HTML"/>
      </w:pPr>
      <w:r>
        <w:t>TRANGE              True Range</w:t>
      </w:r>
    </w:p>
    <w:p w:rsidR="003B1565" w:rsidRDefault="003B1565" w:rsidP="003B1565">
      <w:pPr>
        <w:pStyle w:val="HTML"/>
      </w:pPr>
      <w:r>
        <w:t>TRIMA               Triangular Moving Average</w:t>
      </w:r>
    </w:p>
    <w:p w:rsidR="003B1565" w:rsidRDefault="003B1565" w:rsidP="003B1565">
      <w:pPr>
        <w:pStyle w:val="HTML"/>
      </w:pPr>
      <w:r>
        <w:t>TRIX                1-day Rate-Of-Change (ROC) of a Triple Smooth EMA</w:t>
      </w:r>
    </w:p>
    <w:p w:rsidR="003B1565" w:rsidRDefault="003B1565" w:rsidP="003B1565">
      <w:pPr>
        <w:pStyle w:val="HTML"/>
      </w:pPr>
      <w:r>
        <w:t>TSF                 Time Series Forecast</w:t>
      </w:r>
    </w:p>
    <w:p w:rsidR="003B1565" w:rsidRDefault="003B1565" w:rsidP="003B1565">
      <w:pPr>
        <w:pStyle w:val="HTML"/>
      </w:pPr>
      <w:r>
        <w:t>TYPPRICE            Typical Price</w:t>
      </w:r>
    </w:p>
    <w:p w:rsidR="003B1565" w:rsidRDefault="003B1565" w:rsidP="003B1565">
      <w:pPr>
        <w:pStyle w:val="HTML"/>
      </w:pPr>
      <w:r>
        <w:t>ULTOSC              Ultimate Oscillator</w:t>
      </w:r>
    </w:p>
    <w:p w:rsidR="003B1565" w:rsidRDefault="003B1565" w:rsidP="003B1565">
      <w:pPr>
        <w:pStyle w:val="HTML"/>
      </w:pPr>
      <w:r>
        <w:t>VAR                 Variance</w:t>
      </w:r>
    </w:p>
    <w:p w:rsidR="003B1565" w:rsidRDefault="003B1565" w:rsidP="003B1565">
      <w:pPr>
        <w:pStyle w:val="HTML"/>
      </w:pPr>
      <w:r>
        <w:t>WCLPRICE            Weighted Close Price</w:t>
      </w:r>
    </w:p>
    <w:p w:rsidR="003B1565" w:rsidRDefault="003B1565" w:rsidP="003B1565">
      <w:pPr>
        <w:pStyle w:val="HTML"/>
      </w:pPr>
      <w:r>
        <w:t>WILLR               Williams' %R</w:t>
      </w:r>
    </w:p>
    <w:p w:rsidR="003B1565" w:rsidRDefault="003B1565" w:rsidP="003B1565">
      <w:pPr>
        <w:pStyle w:val="HTML"/>
      </w:pPr>
      <w:r>
        <w:t>WMA                 Weighted Moving Average</w:t>
      </w:r>
    </w:p>
    <w:p w:rsidR="003B1565" w:rsidRDefault="003B1565" w:rsidP="00EA225F"/>
    <w:p w:rsidR="00284FBD" w:rsidRDefault="00284FBD" w:rsidP="00284FBD">
      <w:pPr>
        <w:pStyle w:val="2"/>
      </w:pPr>
      <w:r>
        <w:rPr>
          <w:rFonts w:hint="eastAsia"/>
        </w:rPr>
        <w:t>TradeStation</w:t>
      </w:r>
      <w:r>
        <w:rPr>
          <w:rFonts w:hint="eastAsia"/>
        </w:rPr>
        <w:t>样例</w:t>
      </w:r>
    </w:p>
    <w:p w:rsidR="00284FBD" w:rsidRDefault="00284FBD" w:rsidP="00284FBD">
      <w:r>
        <w:rPr>
          <w:noProof/>
        </w:rPr>
        <w:drawing>
          <wp:inline distT="0" distB="0" distL="0" distR="0" wp14:anchorId="22AB9AC5" wp14:editId="0E0F6DBF">
            <wp:extent cx="4362450" cy="44196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441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FBD" w:rsidRDefault="00284FBD" w:rsidP="00284FBD">
      <w:r>
        <w:rPr>
          <w:noProof/>
        </w:rPr>
        <w:lastRenderedPageBreak/>
        <w:drawing>
          <wp:inline distT="0" distB="0" distL="0" distR="0" wp14:anchorId="6B42F632" wp14:editId="466FDD4A">
            <wp:extent cx="4324350" cy="44100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441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FBD" w:rsidRPr="00284FBD" w:rsidRDefault="00284FBD" w:rsidP="00284FBD">
      <w:r>
        <w:rPr>
          <w:noProof/>
        </w:rPr>
        <w:drawing>
          <wp:inline distT="0" distB="0" distL="0" distR="0" wp14:anchorId="2E6C2AAF" wp14:editId="2FA14132">
            <wp:extent cx="6654107" cy="143560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66065" cy="1438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84FBD" w:rsidRPr="00284F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C3507" w:rsidRDefault="004C3507" w:rsidP="00E116E9">
      <w:r>
        <w:separator/>
      </w:r>
    </w:p>
  </w:endnote>
  <w:endnote w:type="continuationSeparator" w:id="0">
    <w:p w:rsidR="004C3507" w:rsidRDefault="004C3507" w:rsidP="00E116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C3507" w:rsidRDefault="004C3507" w:rsidP="00E116E9">
      <w:r>
        <w:separator/>
      </w:r>
    </w:p>
  </w:footnote>
  <w:footnote w:type="continuationSeparator" w:id="0">
    <w:p w:rsidR="004C3507" w:rsidRDefault="004C3507" w:rsidP="00E116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2D36CD"/>
    <w:multiLevelType w:val="hybridMultilevel"/>
    <w:tmpl w:val="20CEDF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A35905"/>
    <w:multiLevelType w:val="hybridMultilevel"/>
    <w:tmpl w:val="D05AC1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90064E2"/>
    <w:multiLevelType w:val="hybridMultilevel"/>
    <w:tmpl w:val="1222F424"/>
    <w:lvl w:ilvl="0" w:tplc="3C60B2A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457D42"/>
    <w:multiLevelType w:val="hybridMultilevel"/>
    <w:tmpl w:val="1E38A3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B7755A1"/>
    <w:multiLevelType w:val="hybridMultilevel"/>
    <w:tmpl w:val="778470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9D57AE8"/>
    <w:multiLevelType w:val="hybridMultilevel"/>
    <w:tmpl w:val="E092EB2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A4A1C05"/>
    <w:multiLevelType w:val="hybridMultilevel"/>
    <w:tmpl w:val="5C64EF52"/>
    <w:lvl w:ilvl="0" w:tplc="3C60B2A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C463F65"/>
    <w:multiLevelType w:val="multilevel"/>
    <w:tmpl w:val="D1787C14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2D7C3731"/>
    <w:multiLevelType w:val="hybridMultilevel"/>
    <w:tmpl w:val="15D4DA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2FD5A61"/>
    <w:multiLevelType w:val="hybridMultilevel"/>
    <w:tmpl w:val="100864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6E9478F"/>
    <w:multiLevelType w:val="hybridMultilevel"/>
    <w:tmpl w:val="C7BADDE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A9F1450"/>
    <w:multiLevelType w:val="hybridMultilevel"/>
    <w:tmpl w:val="0BF620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0373640"/>
    <w:multiLevelType w:val="hybridMultilevel"/>
    <w:tmpl w:val="0B44B3E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5341201"/>
    <w:multiLevelType w:val="hybridMultilevel"/>
    <w:tmpl w:val="C2B647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60E379E"/>
    <w:multiLevelType w:val="hybridMultilevel"/>
    <w:tmpl w:val="8E667A4E"/>
    <w:lvl w:ilvl="0" w:tplc="3C60B2A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7750908"/>
    <w:multiLevelType w:val="hybridMultilevel"/>
    <w:tmpl w:val="76786FE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4E2F3609"/>
    <w:multiLevelType w:val="hybridMultilevel"/>
    <w:tmpl w:val="8C4841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7A478AF"/>
    <w:multiLevelType w:val="hybridMultilevel"/>
    <w:tmpl w:val="5E3C79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8323BEA"/>
    <w:multiLevelType w:val="hybridMultilevel"/>
    <w:tmpl w:val="853CBA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AF0779B"/>
    <w:multiLevelType w:val="hybridMultilevel"/>
    <w:tmpl w:val="AC8856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8ED15CD"/>
    <w:multiLevelType w:val="hybridMultilevel"/>
    <w:tmpl w:val="14566CD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E76624E"/>
    <w:multiLevelType w:val="hybridMultilevel"/>
    <w:tmpl w:val="072C97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86F0E78"/>
    <w:multiLevelType w:val="hybridMultilevel"/>
    <w:tmpl w:val="23B2AE84"/>
    <w:lvl w:ilvl="0" w:tplc="80887D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8B8713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7B67764E"/>
    <w:multiLevelType w:val="hybridMultilevel"/>
    <w:tmpl w:val="E408BE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23"/>
  </w:num>
  <w:num w:numId="3">
    <w:abstractNumId w:val="20"/>
  </w:num>
  <w:num w:numId="4">
    <w:abstractNumId w:val="1"/>
  </w:num>
  <w:num w:numId="5">
    <w:abstractNumId w:val="18"/>
  </w:num>
  <w:num w:numId="6">
    <w:abstractNumId w:val="10"/>
  </w:num>
  <w:num w:numId="7">
    <w:abstractNumId w:val="8"/>
  </w:num>
  <w:num w:numId="8">
    <w:abstractNumId w:val="7"/>
  </w:num>
  <w:num w:numId="9">
    <w:abstractNumId w:val="24"/>
  </w:num>
  <w:num w:numId="10">
    <w:abstractNumId w:val="7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5"/>
  </w:num>
  <w:num w:numId="16">
    <w:abstractNumId w:val="7"/>
  </w:num>
  <w:num w:numId="17">
    <w:abstractNumId w:val="7"/>
  </w:num>
  <w:num w:numId="18">
    <w:abstractNumId w:val="7"/>
  </w:num>
  <w:num w:numId="19">
    <w:abstractNumId w:val="7"/>
  </w:num>
  <w:num w:numId="20">
    <w:abstractNumId w:val="15"/>
  </w:num>
  <w:num w:numId="21">
    <w:abstractNumId w:val="7"/>
  </w:num>
  <w:num w:numId="22">
    <w:abstractNumId w:val="16"/>
  </w:num>
  <w:num w:numId="23">
    <w:abstractNumId w:val="17"/>
  </w:num>
  <w:num w:numId="24">
    <w:abstractNumId w:val="4"/>
  </w:num>
  <w:num w:numId="25">
    <w:abstractNumId w:val="7"/>
  </w:num>
  <w:num w:numId="26">
    <w:abstractNumId w:val="7"/>
  </w:num>
  <w:num w:numId="27">
    <w:abstractNumId w:val="12"/>
  </w:num>
  <w:num w:numId="28">
    <w:abstractNumId w:val="7"/>
  </w:num>
  <w:num w:numId="29">
    <w:abstractNumId w:val="13"/>
  </w:num>
  <w:num w:numId="30">
    <w:abstractNumId w:val="7"/>
  </w:num>
  <w:num w:numId="31">
    <w:abstractNumId w:val="7"/>
  </w:num>
  <w:num w:numId="32">
    <w:abstractNumId w:val="21"/>
  </w:num>
  <w:num w:numId="33">
    <w:abstractNumId w:val="7"/>
  </w:num>
  <w:num w:numId="34">
    <w:abstractNumId w:val="7"/>
  </w:num>
  <w:num w:numId="35">
    <w:abstractNumId w:val="7"/>
  </w:num>
  <w:num w:numId="36">
    <w:abstractNumId w:val="9"/>
  </w:num>
  <w:num w:numId="37">
    <w:abstractNumId w:val="7"/>
  </w:num>
  <w:num w:numId="38">
    <w:abstractNumId w:val="7"/>
  </w:num>
  <w:num w:numId="39">
    <w:abstractNumId w:val="3"/>
  </w:num>
  <w:num w:numId="40">
    <w:abstractNumId w:val="19"/>
  </w:num>
  <w:num w:numId="41">
    <w:abstractNumId w:val="11"/>
  </w:num>
  <w:num w:numId="42">
    <w:abstractNumId w:val="7"/>
  </w:num>
  <w:num w:numId="43">
    <w:abstractNumId w:val="0"/>
  </w:num>
  <w:num w:numId="44">
    <w:abstractNumId w:val="22"/>
  </w:num>
  <w:num w:numId="45">
    <w:abstractNumId w:val="7"/>
  </w:num>
  <w:num w:numId="46">
    <w:abstractNumId w:val="14"/>
  </w:num>
  <w:num w:numId="47">
    <w:abstractNumId w:val="7"/>
  </w:num>
  <w:num w:numId="48">
    <w:abstractNumId w:val="6"/>
  </w:num>
  <w:num w:numId="4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72C5"/>
    <w:rsid w:val="00017121"/>
    <w:rsid w:val="0002562A"/>
    <w:rsid w:val="00030616"/>
    <w:rsid w:val="00034C8D"/>
    <w:rsid w:val="0003680D"/>
    <w:rsid w:val="00044B87"/>
    <w:rsid w:val="00053520"/>
    <w:rsid w:val="0006159E"/>
    <w:rsid w:val="00064492"/>
    <w:rsid w:val="0007632D"/>
    <w:rsid w:val="00087926"/>
    <w:rsid w:val="000948AD"/>
    <w:rsid w:val="00096E27"/>
    <w:rsid w:val="000A33B3"/>
    <w:rsid w:val="000A4F42"/>
    <w:rsid w:val="000E3D7D"/>
    <w:rsid w:val="000F31CC"/>
    <w:rsid w:val="00101DBA"/>
    <w:rsid w:val="00110931"/>
    <w:rsid w:val="00115A05"/>
    <w:rsid w:val="00126207"/>
    <w:rsid w:val="001351B5"/>
    <w:rsid w:val="0014097F"/>
    <w:rsid w:val="001434D0"/>
    <w:rsid w:val="0014644D"/>
    <w:rsid w:val="00160B6E"/>
    <w:rsid w:val="00160E3C"/>
    <w:rsid w:val="0016257C"/>
    <w:rsid w:val="0016432A"/>
    <w:rsid w:val="001860D0"/>
    <w:rsid w:val="00196DC4"/>
    <w:rsid w:val="001A38B3"/>
    <w:rsid w:val="001B3BBB"/>
    <w:rsid w:val="001B4A20"/>
    <w:rsid w:val="001B5339"/>
    <w:rsid w:val="001B55FD"/>
    <w:rsid w:val="001B72C0"/>
    <w:rsid w:val="001C2D72"/>
    <w:rsid w:val="001C4344"/>
    <w:rsid w:val="002059B6"/>
    <w:rsid w:val="00243215"/>
    <w:rsid w:val="002435B1"/>
    <w:rsid w:val="0025285F"/>
    <w:rsid w:val="0026100D"/>
    <w:rsid w:val="00273CDC"/>
    <w:rsid w:val="00274FA8"/>
    <w:rsid w:val="00282418"/>
    <w:rsid w:val="00284FBD"/>
    <w:rsid w:val="0029353E"/>
    <w:rsid w:val="002B345E"/>
    <w:rsid w:val="002D4218"/>
    <w:rsid w:val="002D7F54"/>
    <w:rsid w:val="002F32AF"/>
    <w:rsid w:val="0030500D"/>
    <w:rsid w:val="00306229"/>
    <w:rsid w:val="0030710E"/>
    <w:rsid w:val="00332E69"/>
    <w:rsid w:val="00343D27"/>
    <w:rsid w:val="00343F7A"/>
    <w:rsid w:val="00346E72"/>
    <w:rsid w:val="0034707E"/>
    <w:rsid w:val="00351B40"/>
    <w:rsid w:val="0036568C"/>
    <w:rsid w:val="00365AEA"/>
    <w:rsid w:val="00374E99"/>
    <w:rsid w:val="00385947"/>
    <w:rsid w:val="003A15D9"/>
    <w:rsid w:val="003B1565"/>
    <w:rsid w:val="003C4077"/>
    <w:rsid w:val="003D10CB"/>
    <w:rsid w:val="003D27D3"/>
    <w:rsid w:val="003D5AD0"/>
    <w:rsid w:val="003D71F4"/>
    <w:rsid w:val="003E2870"/>
    <w:rsid w:val="003E7383"/>
    <w:rsid w:val="003F41E2"/>
    <w:rsid w:val="003F64DF"/>
    <w:rsid w:val="004105F1"/>
    <w:rsid w:val="004300DF"/>
    <w:rsid w:val="00434EB9"/>
    <w:rsid w:val="00451EF6"/>
    <w:rsid w:val="00460D10"/>
    <w:rsid w:val="00473E57"/>
    <w:rsid w:val="00476317"/>
    <w:rsid w:val="0048202D"/>
    <w:rsid w:val="00486CE5"/>
    <w:rsid w:val="00490C2B"/>
    <w:rsid w:val="0049638D"/>
    <w:rsid w:val="004A05AE"/>
    <w:rsid w:val="004B3405"/>
    <w:rsid w:val="004B73F5"/>
    <w:rsid w:val="004C3507"/>
    <w:rsid w:val="004D21AB"/>
    <w:rsid w:val="004D3F7B"/>
    <w:rsid w:val="004D4C02"/>
    <w:rsid w:val="004D7A10"/>
    <w:rsid w:val="004E4B47"/>
    <w:rsid w:val="004E4CF8"/>
    <w:rsid w:val="004F35C4"/>
    <w:rsid w:val="004F55FF"/>
    <w:rsid w:val="0050024E"/>
    <w:rsid w:val="005113AA"/>
    <w:rsid w:val="005277BC"/>
    <w:rsid w:val="00534828"/>
    <w:rsid w:val="0054032B"/>
    <w:rsid w:val="005415A0"/>
    <w:rsid w:val="0054337F"/>
    <w:rsid w:val="00545040"/>
    <w:rsid w:val="00547CD6"/>
    <w:rsid w:val="00550A7F"/>
    <w:rsid w:val="00550B86"/>
    <w:rsid w:val="00553B67"/>
    <w:rsid w:val="00561669"/>
    <w:rsid w:val="00564400"/>
    <w:rsid w:val="00566256"/>
    <w:rsid w:val="00566725"/>
    <w:rsid w:val="00572C8D"/>
    <w:rsid w:val="00586D74"/>
    <w:rsid w:val="005A53A0"/>
    <w:rsid w:val="005B1B63"/>
    <w:rsid w:val="005B4A4D"/>
    <w:rsid w:val="005C0E16"/>
    <w:rsid w:val="005E5BE9"/>
    <w:rsid w:val="005E6DC8"/>
    <w:rsid w:val="00606F90"/>
    <w:rsid w:val="00616522"/>
    <w:rsid w:val="00616AF1"/>
    <w:rsid w:val="00626969"/>
    <w:rsid w:val="00627ED7"/>
    <w:rsid w:val="006372C5"/>
    <w:rsid w:val="006379B9"/>
    <w:rsid w:val="0064564A"/>
    <w:rsid w:val="00645A9E"/>
    <w:rsid w:val="006465A1"/>
    <w:rsid w:val="00652C44"/>
    <w:rsid w:val="006558B2"/>
    <w:rsid w:val="0067561D"/>
    <w:rsid w:val="00677A3D"/>
    <w:rsid w:val="0068082D"/>
    <w:rsid w:val="006922D8"/>
    <w:rsid w:val="006A3FFF"/>
    <w:rsid w:val="006B3DD8"/>
    <w:rsid w:val="006D4669"/>
    <w:rsid w:val="006E22EF"/>
    <w:rsid w:val="006E36B2"/>
    <w:rsid w:val="006F264F"/>
    <w:rsid w:val="00705C65"/>
    <w:rsid w:val="00707AE3"/>
    <w:rsid w:val="00712591"/>
    <w:rsid w:val="00717349"/>
    <w:rsid w:val="007233A8"/>
    <w:rsid w:val="00741F69"/>
    <w:rsid w:val="00761CD4"/>
    <w:rsid w:val="0077443E"/>
    <w:rsid w:val="007840B2"/>
    <w:rsid w:val="007854BC"/>
    <w:rsid w:val="00787E0C"/>
    <w:rsid w:val="00793B5C"/>
    <w:rsid w:val="007A42EE"/>
    <w:rsid w:val="007C7DA4"/>
    <w:rsid w:val="007E46C2"/>
    <w:rsid w:val="007F15CA"/>
    <w:rsid w:val="007F1C25"/>
    <w:rsid w:val="008005D2"/>
    <w:rsid w:val="00811B12"/>
    <w:rsid w:val="00812D04"/>
    <w:rsid w:val="00812FA1"/>
    <w:rsid w:val="00817EE2"/>
    <w:rsid w:val="0082363A"/>
    <w:rsid w:val="00824DBE"/>
    <w:rsid w:val="00830B6C"/>
    <w:rsid w:val="008421D6"/>
    <w:rsid w:val="00851C02"/>
    <w:rsid w:val="00852C8B"/>
    <w:rsid w:val="008601BA"/>
    <w:rsid w:val="00864FC0"/>
    <w:rsid w:val="00876DE4"/>
    <w:rsid w:val="008850BE"/>
    <w:rsid w:val="00890B71"/>
    <w:rsid w:val="00890B9D"/>
    <w:rsid w:val="00892BF5"/>
    <w:rsid w:val="00894EDC"/>
    <w:rsid w:val="008A2459"/>
    <w:rsid w:val="008B1EB2"/>
    <w:rsid w:val="008D636C"/>
    <w:rsid w:val="008E0C6D"/>
    <w:rsid w:val="008F327B"/>
    <w:rsid w:val="00902891"/>
    <w:rsid w:val="00904B13"/>
    <w:rsid w:val="0090564C"/>
    <w:rsid w:val="00905C86"/>
    <w:rsid w:val="00910A48"/>
    <w:rsid w:val="00910F48"/>
    <w:rsid w:val="009120E7"/>
    <w:rsid w:val="00925E62"/>
    <w:rsid w:val="00946B56"/>
    <w:rsid w:val="00947769"/>
    <w:rsid w:val="0097443B"/>
    <w:rsid w:val="00976920"/>
    <w:rsid w:val="00982EF3"/>
    <w:rsid w:val="00984351"/>
    <w:rsid w:val="00994C62"/>
    <w:rsid w:val="009961AE"/>
    <w:rsid w:val="009A2B8A"/>
    <w:rsid w:val="009B0732"/>
    <w:rsid w:val="009C149B"/>
    <w:rsid w:val="009C57AB"/>
    <w:rsid w:val="009D68D3"/>
    <w:rsid w:val="009E4D04"/>
    <w:rsid w:val="00A105D7"/>
    <w:rsid w:val="00A30011"/>
    <w:rsid w:val="00A419E9"/>
    <w:rsid w:val="00A4248C"/>
    <w:rsid w:val="00A47C73"/>
    <w:rsid w:val="00A64607"/>
    <w:rsid w:val="00A7526A"/>
    <w:rsid w:val="00A7638D"/>
    <w:rsid w:val="00A76905"/>
    <w:rsid w:val="00A77414"/>
    <w:rsid w:val="00A82914"/>
    <w:rsid w:val="00A84978"/>
    <w:rsid w:val="00AA2820"/>
    <w:rsid w:val="00AB1987"/>
    <w:rsid w:val="00AB6119"/>
    <w:rsid w:val="00AB79B8"/>
    <w:rsid w:val="00AD1005"/>
    <w:rsid w:val="00AD1BAE"/>
    <w:rsid w:val="00AD1F38"/>
    <w:rsid w:val="00AD7509"/>
    <w:rsid w:val="00AE0FCF"/>
    <w:rsid w:val="00B00FDD"/>
    <w:rsid w:val="00B17E84"/>
    <w:rsid w:val="00B24F42"/>
    <w:rsid w:val="00B27D99"/>
    <w:rsid w:val="00B32CAA"/>
    <w:rsid w:val="00B364AC"/>
    <w:rsid w:val="00B40006"/>
    <w:rsid w:val="00B4445D"/>
    <w:rsid w:val="00B62510"/>
    <w:rsid w:val="00B7061A"/>
    <w:rsid w:val="00B73730"/>
    <w:rsid w:val="00B811DD"/>
    <w:rsid w:val="00B855FD"/>
    <w:rsid w:val="00B90984"/>
    <w:rsid w:val="00B921A0"/>
    <w:rsid w:val="00BA44C7"/>
    <w:rsid w:val="00BB005C"/>
    <w:rsid w:val="00BB6531"/>
    <w:rsid w:val="00BD2894"/>
    <w:rsid w:val="00BD432D"/>
    <w:rsid w:val="00BD6CC0"/>
    <w:rsid w:val="00BD6FD3"/>
    <w:rsid w:val="00BE1187"/>
    <w:rsid w:val="00BF15CB"/>
    <w:rsid w:val="00BF5628"/>
    <w:rsid w:val="00BF6DB7"/>
    <w:rsid w:val="00BF78E0"/>
    <w:rsid w:val="00C031EA"/>
    <w:rsid w:val="00C1026C"/>
    <w:rsid w:val="00C40496"/>
    <w:rsid w:val="00C462EF"/>
    <w:rsid w:val="00C47178"/>
    <w:rsid w:val="00C56588"/>
    <w:rsid w:val="00C57E8A"/>
    <w:rsid w:val="00C631FA"/>
    <w:rsid w:val="00C664E2"/>
    <w:rsid w:val="00C745B0"/>
    <w:rsid w:val="00C75EE9"/>
    <w:rsid w:val="00C95216"/>
    <w:rsid w:val="00CA1D3E"/>
    <w:rsid w:val="00CA6B96"/>
    <w:rsid w:val="00CB5CD7"/>
    <w:rsid w:val="00CD209A"/>
    <w:rsid w:val="00CD54DE"/>
    <w:rsid w:val="00CE7349"/>
    <w:rsid w:val="00D0238A"/>
    <w:rsid w:val="00D031D9"/>
    <w:rsid w:val="00D04EC7"/>
    <w:rsid w:val="00D144B9"/>
    <w:rsid w:val="00D16AB4"/>
    <w:rsid w:val="00D17ECF"/>
    <w:rsid w:val="00D20132"/>
    <w:rsid w:val="00D3205F"/>
    <w:rsid w:val="00D5177D"/>
    <w:rsid w:val="00D5275A"/>
    <w:rsid w:val="00D55626"/>
    <w:rsid w:val="00D82E54"/>
    <w:rsid w:val="00D911A1"/>
    <w:rsid w:val="00D972E8"/>
    <w:rsid w:val="00DA0E93"/>
    <w:rsid w:val="00DA5FA2"/>
    <w:rsid w:val="00DB7560"/>
    <w:rsid w:val="00DD1634"/>
    <w:rsid w:val="00DD3113"/>
    <w:rsid w:val="00DE314B"/>
    <w:rsid w:val="00E005C7"/>
    <w:rsid w:val="00E00A31"/>
    <w:rsid w:val="00E019E1"/>
    <w:rsid w:val="00E05CCC"/>
    <w:rsid w:val="00E116E9"/>
    <w:rsid w:val="00E20029"/>
    <w:rsid w:val="00E2143D"/>
    <w:rsid w:val="00E24CBF"/>
    <w:rsid w:val="00E54D08"/>
    <w:rsid w:val="00E55F55"/>
    <w:rsid w:val="00E63F41"/>
    <w:rsid w:val="00E7355D"/>
    <w:rsid w:val="00EA225F"/>
    <w:rsid w:val="00EB38F1"/>
    <w:rsid w:val="00ED29F8"/>
    <w:rsid w:val="00EE2FB8"/>
    <w:rsid w:val="00EF46E5"/>
    <w:rsid w:val="00F05289"/>
    <w:rsid w:val="00F07A6B"/>
    <w:rsid w:val="00F07C34"/>
    <w:rsid w:val="00F125E1"/>
    <w:rsid w:val="00F24E1F"/>
    <w:rsid w:val="00F365FD"/>
    <w:rsid w:val="00F45A0A"/>
    <w:rsid w:val="00F52E0B"/>
    <w:rsid w:val="00F543C6"/>
    <w:rsid w:val="00F5576B"/>
    <w:rsid w:val="00F62842"/>
    <w:rsid w:val="00F6489B"/>
    <w:rsid w:val="00F71AB6"/>
    <w:rsid w:val="00F87F67"/>
    <w:rsid w:val="00F9031B"/>
    <w:rsid w:val="00FA10F7"/>
    <w:rsid w:val="00FA1D43"/>
    <w:rsid w:val="00FA7A92"/>
    <w:rsid w:val="00FB19D2"/>
    <w:rsid w:val="00FB5493"/>
    <w:rsid w:val="00FE1617"/>
    <w:rsid w:val="00FE342C"/>
    <w:rsid w:val="00FE491F"/>
    <w:rsid w:val="00FE5BF3"/>
    <w:rsid w:val="00FE5F90"/>
    <w:rsid w:val="00FE6B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48831D8-E769-404B-90E3-6152156219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24E1F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24E1F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2"/>
    <w:next w:val="a"/>
    <w:link w:val="3Char"/>
    <w:uiPriority w:val="9"/>
    <w:unhideWhenUsed/>
    <w:qFormat/>
    <w:rsid w:val="008B1EB2"/>
    <w:pPr>
      <w:numPr>
        <w:ilvl w:val="2"/>
      </w:numPr>
      <w:outlineLvl w:val="2"/>
    </w:pPr>
  </w:style>
  <w:style w:type="paragraph" w:styleId="4">
    <w:name w:val="heading 4"/>
    <w:basedOn w:val="3"/>
    <w:next w:val="a"/>
    <w:link w:val="4Char"/>
    <w:uiPriority w:val="9"/>
    <w:unhideWhenUsed/>
    <w:qFormat/>
    <w:rsid w:val="00B921A0"/>
    <w:pPr>
      <w:numPr>
        <w:ilvl w:val="3"/>
      </w:numPr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24E1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24E1F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ate"/>
    <w:basedOn w:val="a"/>
    <w:next w:val="a"/>
    <w:link w:val="Char0"/>
    <w:uiPriority w:val="99"/>
    <w:semiHidden/>
    <w:unhideWhenUsed/>
    <w:rsid w:val="00F24E1F"/>
    <w:pPr>
      <w:ind w:leftChars="2500" w:left="100"/>
    </w:pPr>
  </w:style>
  <w:style w:type="character" w:customStyle="1" w:styleId="Char0">
    <w:name w:val="日期 Char"/>
    <w:basedOn w:val="a0"/>
    <w:link w:val="a4"/>
    <w:uiPriority w:val="99"/>
    <w:semiHidden/>
    <w:rsid w:val="00F24E1F"/>
  </w:style>
  <w:style w:type="character" w:customStyle="1" w:styleId="1Char">
    <w:name w:val="标题 1 Char"/>
    <w:basedOn w:val="a0"/>
    <w:link w:val="1"/>
    <w:uiPriority w:val="9"/>
    <w:rsid w:val="00F24E1F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24E1F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24E1F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39"/>
    <w:rsid w:val="008B1E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Char">
    <w:name w:val="标题 3 Char"/>
    <w:basedOn w:val="a0"/>
    <w:link w:val="3"/>
    <w:uiPriority w:val="9"/>
    <w:rsid w:val="008B1EB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Normal (Web)"/>
    <w:basedOn w:val="a"/>
    <w:uiPriority w:val="99"/>
    <w:semiHidden/>
    <w:unhideWhenUsed/>
    <w:rsid w:val="003E738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Hyperlink"/>
    <w:basedOn w:val="a0"/>
    <w:uiPriority w:val="99"/>
    <w:unhideWhenUsed/>
    <w:rsid w:val="00EA225F"/>
    <w:rPr>
      <w:color w:val="0563C1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EA225F"/>
    <w:rPr>
      <w:color w:val="954F72" w:themeColor="followedHyperlink"/>
      <w:u w:val="single"/>
    </w:rPr>
  </w:style>
  <w:style w:type="character" w:customStyle="1" w:styleId="4Char">
    <w:name w:val="标题 4 Char"/>
    <w:basedOn w:val="a0"/>
    <w:link w:val="4"/>
    <w:uiPriority w:val="9"/>
    <w:rsid w:val="00B921A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C462E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462EF"/>
    <w:rPr>
      <w:rFonts w:ascii="宋体" w:eastAsia="宋体" w:hAnsi="宋体" w:cs="宋体"/>
      <w:kern w:val="0"/>
      <w:sz w:val="24"/>
      <w:szCs w:val="24"/>
    </w:rPr>
  </w:style>
  <w:style w:type="paragraph" w:styleId="aa">
    <w:name w:val="header"/>
    <w:basedOn w:val="a"/>
    <w:link w:val="Char1"/>
    <w:uiPriority w:val="99"/>
    <w:unhideWhenUsed/>
    <w:rsid w:val="00E116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a"/>
    <w:uiPriority w:val="99"/>
    <w:rsid w:val="00E116E9"/>
    <w:rPr>
      <w:sz w:val="18"/>
      <w:szCs w:val="18"/>
    </w:rPr>
  </w:style>
  <w:style w:type="paragraph" w:styleId="ab">
    <w:name w:val="footer"/>
    <w:basedOn w:val="a"/>
    <w:link w:val="Char2"/>
    <w:uiPriority w:val="99"/>
    <w:unhideWhenUsed/>
    <w:rsid w:val="00E116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b"/>
    <w:uiPriority w:val="99"/>
    <w:rsid w:val="00E116E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1493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22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33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63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89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3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8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16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1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7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96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0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chart" Target="charts/chart1.xml"/><Relationship Id="rId26" Type="http://schemas.openxmlformats.org/officeDocument/2006/relationships/hyperlink" Target="http://www.szse.cn/szseWeb/FrontController.szse?ACTIONID=7&amp;AJAX=AJAX-TRUE&amp;CATALOGID=1812&amp;tab1PAGENUM=3&amp;tab1PAGECOUNT=17&amp;tab1RECORDCOUNT=164&amp;TABKEY=tab1" TargetMode="External"/><Relationship Id="rId3" Type="http://schemas.openxmlformats.org/officeDocument/2006/relationships/styles" Target="styles.xml"/><Relationship Id="rId21" Type="http://schemas.openxmlformats.org/officeDocument/2006/relationships/hyperlink" Target="http://blog.sina.com.cn/s/blog_441afa88010117jo.html" TargetMode="External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hyperlink" Target="http://www.szse.cn/main/marketdata/hqcx/zsybg/" TargetMode="External"/><Relationship Id="rId33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hyperlink" Target="http://blog.sina.com.cn/s/blog_441afa88010117jo.html" TargetMode="External"/><Relationship Id="rId29" Type="http://schemas.openxmlformats.org/officeDocument/2006/relationships/hyperlink" Target="http://hq.sinajs.cn/rn=xppzh&amp;list=sh600000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://www.csindex.com.cn/sseportal/csiportal/zs/indexreport.do?type=1" TargetMode="External"/><Relationship Id="rId32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hyperlink" Target="http://www.sse.com.cn/market/sseindex/indexlist/" TargetMode="External"/><Relationship Id="rId28" Type="http://schemas.openxmlformats.org/officeDocument/2006/relationships/hyperlink" Target="http://quote.tool.hexun.com/hqzx/stocktype.aspx?columnid=5778&amp;type_code=22&amp;sorttype=3&amp;updown=up&amp;page=2&amp;count=50&amp;time=172130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://blog.sina.com.cn/s/blog_40a4e96d0101nvo3.html" TargetMode="External"/><Relationship Id="rId31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hyperlink" Target="http://blog.sina.com.cn/s/blog_441afa88010117l6.html" TargetMode="External"/><Relationship Id="rId27" Type="http://schemas.openxmlformats.org/officeDocument/2006/relationships/hyperlink" Target="http://www.cnindex.com.cn/zstx/szxl/" TargetMode="External"/><Relationship Id="rId30" Type="http://schemas.openxmlformats.org/officeDocument/2006/relationships/hyperlink" Target="http://hq.sinajs.cn/rn=1318986628214&amp;list=sh600000" TargetMode="External"/><Relationship Id="rId35" Type="http://schemas.openxmlformats.org/officeDocument/2006/relationships/theme" Target="theme/theme1.xml"/><Relationship Id="rId8" Type="http://schemas.openxmlformats.org/officeDocument/2006/relationships/hyperlink" Target="http://ta-lib.org/hdr_lnk.html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MyDoc\Database\MyTradingSystem\Logs\2015-11-4-17-47.csv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3.0326532518492717E-2"/>
          <c:y val="9.7988754440189257E-2"/>
          <c:w val="0.9440937797677007"/>
          <c:h val="0.78260408303535245"/>
        </c:manualLayout>
      </c:layout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val>
            <c:numRef>
              <c:f>'2015-11-4-17-47'!$B$31:$B$131</c:f>
              <c:numCache>
                <c:formatCode>General</c:formatCode>
                <c:ptCount val="101"/>
                <c:pt idx="0">
                  <c:v>9.17</c:v>
                </c:pt>
                <c:pt idx="1">
                  <c:v>9.4499999999999993</c:v>
                </c:pt>
                <c:pt idx="2">
                  <c:v>9.4700000000000006</c:v>
                </c:pt>
                <c:pt idx="3">
                  <c:v>9.26</c:v>
                </c:pt>
                <c:pt idx="4">
                  <c:v>9.1</c:v>
                </c:pt>
                <c:pt idx="5">
                  <c:v>8.75</c:v>
                </c:pt>
                <c:pt idx="6">
                  <c:v>8.6199999999999992</c:v>
                </c:pt>
                <c:pt idx="7">
                  <c:v>9.24</c:v>
                </c:pt>
                <c:pt idx="8">
                  <c:v>9.27</c:v>
                </c:pt>
                <c:pt idx="9">
                  <c:v>9.11</c:v>
                </c:pt>
                <c:pt idx="10">
                  <c:v>9.2899999999999991</c:v>
                </c:pt>
                <c:pt idx="11">
                  <c:v>9.4</c:v>
                </c:pt>
                <c:pt idx="12">
                  <c:v>9.01</c:v>
                </c:pt>
                <c:pt idx="13">
                  <c:v>8.73</c:v>
                </c:pt>
                <c:pt idx="14">
                  <c:v>8.82</c:v>
                </c:pt>
                <c:pt idx="15">
                  <c:v>8.9</c:v>
                </c:pt>
                <c:pt idx="16">
                  <c:v>8.61</c:v>
                </c:pt>
                <c:pt idx="17">
                  <c:v>8.33</c:v>
                </c:pt>
                <c:pt idx="18">
                  <c:v>7.98</c:v>
                </c:pt>
                <c:pt idx="19">
                  <c:v>7.87</c:v>
                </c:pt>
                <c:pt idx="20">
                  <c:v>7.98</c:v>
                </c:pt>
                <c:pt idx="21">
                  <c:v>7.18</c:v>
                </c:pt>
                <c:pt idx="22">
                  <c:v>6.46</c:v>
                </c:pt>
                <c:pt idx="23">
                  <c:v>6.61</c:v>
                </c:pt>
                <c:pt idx="24">
                  <c:v>6.81</c:v>
                </c:pt>
                <c:pt idx="25">
                  <c:v>6.84</c:v>
                </c:pt>
                <c:pt idx="26">
                  <c:v>6.48</c:v>
                </c:pt>
                <c:pt idx="27">
                  <c:v>6.79</c:v>
                </c:pt>
                <c:pt idx="28">
                  <c:v>7.47</c:v>
                </c:pt>
                <c:pt idx="29">
                  <c:v>7.51</c:v>
                </c:pt>
                <c:pt idx="30">
                  <c:v>7.4</c:v>
                </c:pt>
                <c:pt idx="31">
                  <c:v>6.69</c:v>
                </c:pt>
                <c:pt idx="32">
                  <c:v>6.01</c:v>
                </c:pt>
                <c:pt idx="33">
                  <c:v>5.42</c:v>
                </c:pt>
                <c:pt idx="34">
                  <c:v>5.58</c:v>
                </c:pt>
                <c:pt idx="35">
                  <c:v>6.05</c:v>
                </c:pt>
                <c:pt idx="36">
                  <c:v>5.98</c:v>
                </c:pt>
                <c:pt idx="37">
                  <c:v>5.39</c:v>
                </c:pt>
                <c:pt idx="38">
                  <c:v>5.94</c:v>
                </c:pt>
                <c:pt idx="39">
                  <c:v>6.16</c:v>
                </c:pt>
                <c:pt idx="40">
                  <c:v>6.27</c:v>
                </c:pt>
                <c:pt idx="41">
                  <c:v>5.91</c:v>
                </c:pt>
                <c:pt idx="42">
                  <c:v>5.49</c:v>
                </c:pt>
                <c:pt idx="43">
                  <c:v>5.03</c:v>
                </c:pt>
                <c:pt idx="44">
                  <c:v>5.21</c:v>
                </c:pt>
                <c:pt idx="45">
                  <c:v>5.12</c:v>
                </c:pt>
                <c:pt idx="46">
                  <c:v>5.38</c:v>
                </c:pt>
                <c:pt idx="47">
                  <c:v>5.84</c:v>
                </c:pt>
                <c:pt idx="48">
                  <c:v>5.86</c:v>
                </c:pt>
                <c:pt idx="49">
                  <c:v>5.54</c:v>
                </c:pt>
                <c:pt idx="50">
                  <c:v>5.59</c:v>
                </c:pt>
                <c:pt idx="51">
                  <c:v>5.77</c:v>
                </c:pt>
                <c:pt idx="52">
                  <c:v>6</c:v>
                </c:pt>
                <c:pt idx="53">
                  <c:v>6.03</c:v>
                </c:pt>
                <c:pt idx="54">
                  <c:v>6.11</c:v>
                </c:pt>
                <c:pt idx="55">
                  <c:v>6.28</c:v>
                </c:pt>
                <c:pt idx="56">
                  <c:v>6.14</c:v>
                </c:pt>
                <c:pt idx="57">
                  <c:v>6.05</c:v>
                </c:pt>
                <c:pt idx="58">
                  <c:v>6.32</c:v>
                </c:pt>
                <c:pt idx="59">
                  <c:v>6.09</c:v>
                </c:pt>
                <c:pt idx="60">
                  <c:v>5.98</c:v>
                </c:pt>
                <c:pt idx="61">
                  <c:v>5.95</c:v>
                </c:pt>
                <c:pt idx="62">
                  <c:v>5.37</c:v>
                </c:pt>
                <c:pt idx="63">
                  <c:v>5.45</c:v>
                </c:pt>
                <c:pt idx="64">
                  <c:v>5.47</c:v>
                </c:pt>
                <c:pt idx="65">
                  <c:v>5.68</c:v>
                </c:pt>
                <c:pt idx="66">
                  <c:v>5.28</c:v>
                </c:pt>
                <c:pt idx="67">
                  <c:v>5.0599999999999996</c:v>
                </c:pt>
                <c:pt idx="68">
                  <c:v>5.2</c:v>
                </c:pt>
                <c:pt idx="69">
                  <c:v>5</c:v>
                </c:pt>
                <c:pt idx="70">
                  <c:v>4.9400000000000004</c:v>
                </c:pt>
                <c:pt idx="71">
                  <c:v>5.01</c:v>
                </c:pt>
                <c:pt idx="72">
                  <c:v>4.93</c:v>
                </c:pt>
                <c:pt idx="73">
                  <c:v>4.82</c:v>
                </c:pt>
                <c:pt idx="74">
                  <c:v>5.31</c:v>
                </c:pt>
                <c:pt idx="75">
                  <c:v>5.73</c:v>
                </c:pt>
                <c:pt idx="76">
                  <c:v>5.15</c:v>
                </c:pt>
                <c:pt idx="77">
                  <c:v>5.34</c:v>
                </c:pt>
                <c:pt idx="78">
                  <c:v>5.8</c:v>
                </c:pt>
                <c:pt idx="79">
                  <c:v>5.6</c:v>
                </c:pt>
                <c:pt idx="80">
                  <c:v>5.94</c:v>
                </c:pt>
                <c:pt idx="81">
                  <c:v>6.01</c:v>
                </c:pt>
                <c:pt idx="82">
                  <c:v>5.95</c:v>
                </c:pt>
                <c:pt idx="83">
                  <c:v>5.35</c:v>
                </c:pt>
                <c:pt idx="84">
                  <c:v>4.82</c:v>
                </c:pt>
                <c:pt idx="85">
                  <c:v>4.34</c:v>
                </c:pt>
                <c:pt idx="86">
                  <c:v>4.1500000000000004</c:v>
                </c:pt>
                <c:pt idx="87">
                  <c:v>4.55</c:v>
                </c:pt>
                <c:pt idx="88">
                  <c:v>4.6500000000000004</c:v>
                </c:pt>
                <c:pt idx="89">
                  <c:v>4.18</c:v>
                </c:pt>
                <c:pt idx="90">
                  <c:v>4.01</c:v>
                </c:pt>
                <c:pt idx="91">
                  <c:v>4.04</c:v>
                </c:pt>
                <c:pt idx="92">
                  <c:v>4.03</c:v>
                </c:pt>
                <c:pt idx="93">
                  <c:v>4.16</c:v>
                </c:pt>
                <c:pt idx="94">
                  <c:v>4.1399999999999997</c:v>
                </c:pt>
                <c:pt idx="95">
                  <c:v>4.4400000000000004</c:v>
                </c:pt>
                <c:pt idx="96">
                  <c:v>4.5999999999999996</c:v>
                </c:pt>
                <c:pt idx="97">
                  <c:v>4.67</c:v>
                </c:pt>
                <c:pt idx="98">
                  <c:v>4.53</c:v>
                </c:pt>
                <c:pt idx="99">
                  <c:v>4.41</c:v>
                </c:pt>
                <c:pt idx="100">
                  <c:v>4.55</c:v>
                </c:pt>
              </c:numCache>
            </c:numRef>
          </c:val>
          <c:smooth val="0"/>
        </c:ser>
        <c:ser>
          <c:idx val="1"/>
          <c:order val="1"/>
          <c:spPr>
            <a:ln w="12700" cap="rnd">
              <a:solidFill>
                <a:srgbClr val="92D050"/>
              </a:solidFill>
              <a:round/>
            </a:ln>
            <a:effectLst/>
          </c:spPr>
          <c:marker>
            <c:symbol val="none"/>
          </c:marker>
          <c:val>
            <c:numRef>
              <c:f>'2015-11-4-17-47'!$C$31:$C$131</c:f>
              <c:numCache>
                <c:formatCode>General</c:formatCode>
                <c:ptCount val="101"/>
                <c:pt idx="0">
                  <c:v>9.136666</c:v>
                </c:pt>
                <c:pt idx="1">
                  <c:v>9.2866669999999996</c:v>
                </c:pt>
                <c:pt idx="2">
                  <c:v>9.363334</c:v>
                </c:pt>
                <c:pt idx="3">
                  <c:v>9.3933330000000002</c:v>
                </c:pt>
                <c:pt idx="4">
                  <c:v>9.2766669999999998</c:v>
                </c:pt>
                <c:pt idx="5">
                  <c:v>9.0366669999999996</c:v>
                </c:pt>
                <c:pt idx="6">
                  <c:v>8.8233339999999991</c:v>
                </c:pt>
                <c:pt idx="7">
                  <c:v>8.8699999999999992</c:v>
                </c:pt>
                <c:pt idx="8">
                  <c:v>9.0433339999999998</c:v>
                </c:pt>
                <c:pt idx="9">
                  <c:v>9.2066660000000002</c:v>
                </c:pt>
                <c:pt idx="10">
                  <c:v>9.2233339999999995</c:v>
                </c:pt>
                <c:pt idx="11">
                  <c:v>9.2666660000000007</c:v>
                </c:pt>
                <c:pt idx="12">
                  <c:v>9.233333</c:v>
                </c:pt>
                <c:pt idx="13">
                  <c:v>9.0466660000000001</c:v>
                </c:pt>
                <c:pt idx="14">
                  <c:v>8.8533329999999992</c:v>
                </c:pt>
                <c:pt idx="15">
                  <c:v>8.8166670000000007</c:v>
                </c:pt>
                <c:pt idx="16">
                  <c:v>8.7766660000000005</c:v>
                </c:pt>
                <c:pt idx="17">
                  <c:v>8.6133330000000008</c:v>
                </c:pt>
                <c:pt idx="18">
                  <c:v>8.3066659999999999</c:v>
                </c:pt>
                <c:pt idx="19">
                  <c:v>8.06</c:v>
                </c:pt>
                <c:pt idx="20">
                  <c:v>7.943333</c:v>
                </c:pt>
                <c:pt idx="21">
                  <c:v>7.6766670000000001</c:v>
                </c:pt>
                <c:pt idx="22">
                  <c:v>7.2066660000000002</c:v>
                </c:pt>
                <c:pt idx="23">
                  <c:v>6.75</c:v>
                </c:pt>
                <c:pt idx="24">
                  <c:v>6.6266670000000003</c:v>
                </c:pt>
                <c:pt idx="25">
                  <c:v>6.7533339999999997</c:v>
                </c:pt>
                <c:pt idx="26">
                  <c:v>6.71</c:v>
                </c:pt>
                <c:pt idx="27">
                  <c:v>6.7033329999999998</c:v>
                </c:pt>
                <c:pt idx="28">
                  <c:v>6.9133329999999997</c:v>
                </c:pt>
                <c:pt idx="29">
                  <c:v>7.2566670000000002</c:v>
                </c:pt>
                <c:pt idx="30">
                  <c:v>7.46</c:v>
                </c:pt>
                <c:pt idx="31">
                  <c:v>7.2</c:v>
                </c:pt>
                <c:pt idx="32">
                  <c:v>6.7</c:v>
                </c:pt>
                <c:pt idx="33">
                  <c:v>6.04</c:v>
                </c:pt>
                <c:pt idx="34">
                  <c:v>5.67</c:v>
                </c:pt>
                <c:pt idx="35">
                  <c:v>5.6833330000000002</c:v>
                </c:pt>
                <c:pt idx="36">
                  <c:v>5.87</c:v>
                </c:pt>
                <c:pt idx="37">
                  <c:v>5.806667</c:v>
                </c:pt>
                <c:pt idx="38">
                  <c:v>5.77</c:v>
                </c:pt>
                <c:pt idx="39">
                  <c:v>5.83</c:v>
                </c:pt>
                <c:pt idx="40">
                  <c:v>6.1233329999999997</c:v>
                </c:pt>
                <c:pt idx="41">
                  <c:v>6.1133329999999999</c:v>
                </c:pt>
                <c:pt idx="42">
                  <c:v>5.89</c:v>
                </c:pt>
                <c:pt idx="43">
                  <c:v>5.476667</c:v>
                </c:pt>
                <c:pt idx="44">
                  <c:v>5.2433329999999998</c:v>
                </c:pt>
                <c:pt idx="45">
                  <c:v>5.12</c:v>
                </c:pt>
                <c:pt idx="46">
                  <c:v>5.2366669999999997</c:v>
                </c:pt>
                <c:pt idx="47">
                  <c:v>5.4466669999999997</c:v>
                </c:pt>
                <c:pt idx="48">
                  <c:v>5.693333</c:v>
                </c:pt>
                <c:pt idx="49">
                  <c:v>5.7466670000000004</c:v>
                </c:pt>
                <c:pt idx="50">
                  <c:v>5.6633329999999997</c:v>
                </c:pt>
                <c:pt idx="51">
                  <c:v>5.6333330000000004</c:v>
                </c:pt>
                <c:pt idx="52">
                  <c:v>5.7866669999999996</c:v>
                </c:pt>
                <c:pt idx="53">
                  <c:v>5.9333340000000003</c:v>
                </c:pt>
                <c:pt idx="54">
                  <c:v>6.0466670000000002</c:v>
                </c:pt>
                <c:pt idx="55">
                  <c:v>6.14</c:v>
                </c:pt>
                <c:pt idx="56">
                  <c:v>6.1766670000000001</c:v>
                </c:pt>
                <c:pt idx="57">
                  <c:v>6.1566669999999997</c:v>
                </c:pt>
                <c:pt idx="58">
                  <c:v>6.17</c:v>
                </c:pt>
                <c:pt idx="59">
                  <c:v>6.1533340000000001</c:v>
                </c:pt>
                <c:pt idx="60">
                  <c:v>6.13</c:v>
                </c:pt>
                <c:pt idx="61">
                  <c:v>6.0066670000000002</c:v>
                </c:pt>
                <c:pt idx="62">
                  <c:v>5.7666659999999998</c:v>
                </c:pt>
                <c:pt idx="63">
                  <c:v>5.59</c:v>
                </c:pt>
                <c:pt idx="64">
                  <c:v>5.43</c:v>
                </c:pt>
                <c:pt idx="65">
                  <c:v>5.5333329999999998</c:v>
                </c:pt>
                <c:pt idx="66">
                  <c:v>5.476667</c:v>
                </c:pt>
                <c:pt idx="67">
                  <c:v>5.34</c:v>
                </c:pt>
                <c:pt idx="68">
                  <c:v>5.18</c:v>
                </c:pt>
                <c:pt idx="69">
                  <c:v>5.0866670000000003</c:v>
                </c:pt>
                <c:pt idx="70">
                  <c:v>5.0466670000000002</c:v>
                </c:pt>
                <c:pt idx="71">
                  <c:v>4.9833340000000002</c:v>
                </c:pt>
                <c:pt idx="72">
                  <c:v>4.9600010000000001</c:v>
                </c:pt>
                <c:pt idx="73">
                  <c:v>4.92</c:v>
                </c:pt>
                <c:pt idx="74">
                  <c:v>5.0199999999999996</c:v>
                </c:pt>
                <c:pt idx="75">
                  <c:v>5.2866669999999996</c:v>
                </c:pt>
                <c:pt idx="76">
                  <c:v>5.3966669999999999</c:v>
                </c:pt>
                <c:pt idx="77">
                  <c:v>5.4066669999999997</c:v>
                </c:pt>
                <c:pt idx="78">
                  <c:v>5.43</c:v>
                </c:pt>
                <c:pt idx="79">
                  <c:v>5.58</c:v>
                </c:pt>
                <c:pt idx="80">
                  <c:v>5.78</c:v>
                </c:pt>
                <c:pt idx="81">
                  <c:v>5.85</c:v>
                </c:pt>
                <c:pt idx="82">
                  <c:v>5.9666670000000002</c:v>
                </c:pt>
                <c:pt idx="83">
                  <c:v>5.77</c:v>
                </c:pt>
                <c:pt idx="84">
                  <c:v>5.3733329999999997</c:v>
                </c:pt>
                <c:pt idx="85">
                  <c:v>4.8366670000000003</c:v>
                </c:pt>
                <c:pt idx="86">
                  <c:v>4.4366659999999998</c:v>
                </c:pt>
                <c:pt idx="87">
                  <c:v>4.3466670000000001</c:v>
                </c:pt>
                <c:pt idx="88">
                  <c:v>4.45</c:v>
                </c:pt>
                <c:pt idx="89">
                  <c:v>4.4600010000000001</c:v>
                </c:pt>
                <c:pt idx="90">
                  <c:v>4.28</c:v>
                </c:pt>
                <c:pt idx="91">
                  <c:v>4.0766669999999996</c:v>
                </c:pt>
                <c:pt idx="92">
                  <c:v>4.0266669999999998</c:v>
                </c:pt>
                <c:pt idx="93">
                  <c:v>4.0766660000000003</c:v>
                </c:pt>
                <c:pt idx="94">
                  <c:v>4.1100000000000003</c:v>
                </c:pt>
                <c:pt idx="95">
                  <c:v>4.2466660000000003</c:v>
                </c:pt>
                <c:pt idx="96">
                  <c:v>4.3933330000000002</c:v>
                </c:pt>
                <c:pt idx="97">
                  <c:v>4.57</c:v>
                </c:pt>
                <c:pt idx="98">
                  <c:v>4.5999999999999996</c:v>
                </c:pt>
                <c:pt idx="99">
                  <c:v>4.5366669999999996</c:v>
                </c:pt>
                <c:pt idx="100">
                  <c:v>4.4966670000000004</c:v>
                </c:pt>
              </c:numCache>
            </c:numRef>
          </c:val>
          <c:smooth val="0"/>
        </c:ser>
        <c:ser>
          <c:idx val="3"/>
          <c:order val="3"/>
          <c:spPr>
            <a:ln w="1270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val>
            <c:numRef>
              <c:f>'2015-11-4-17-47'!$E$31:$E$131</c:f>
              <c:numCache>
                <c:formatCode>General</c:formatCode>
                <c:ptCount val="101"/>
                <c:pt idx="0">
                  <c:v>9.5966660000000008</c:v>
                </c:pt>
                <c:pt idx="1">
                  <c:v>9.4333329999999993</c:v>
                </c:pt>
                <c:pt idx="2">
                  <c:v>9.3179990000000004</c:v>
                </c:pt>
                <c:pt idx="3">
                  <c:v>9.2639990000000001</c:v>
                </c:pt>
                <c:pt idx="4">
                  <c:v>9.1966669999999997</c:v>
                </c:pt>
                <c:pt idx="5">
                  <c:v>9.1186670000000003</c:v>
                </c:pt>
                <c:pt idx="6">
                  <c:v>9.0313330000000001</c:v>
                </c:pt>
                <c:pt idx="7">
                  <c:v>9.0519999999999996</c:v>
                </c:pt>
                <c:pt idx="8">
                  <c:v>9.0913330000000006</c:v>
                </c:pt>
                <c:pt idx="9">
                  <c:v>9.1166669999999996</c:v>
                </c:pt>
                <c:pt idx="10">
                  <c:v>9.1553330000000006</c:v>
                </c:pt>
                <c:pt idx="11">
                  <c:v>9.1606660000000009</c:v>
                </c:pt>
                <c:pt idx="12">
                  <c:v>9.1586669999999994</c:v>
                </c:pt>
                <c:pt idx="13">
                  <c:v>9.1406670000000005</c:v>
                </c:pt>
                <c:pt idx="14">
                  <c:v>9.1126670000000001</c:v>
                </c:pt>
                <c:pt idx="15">
                  <c:v>9.0946669999999994</c:v>
                </c:pt>
                <c:pt idx="16">
                  <c:v>9.0386670000000002</c:v>
                </c:pt>
                <c:pt idx="17">
                  <c:v>8.9626669999999997</c:v>
                </c:pt>
                <c:pt idx="18">
                  <c:v>8.8773339999999994</c:v>
                </c:pt>
                <c:pt idx="19">
                  <c:v>8.7953340000000004</c:v>
                </c:pt>
                <c:pt idx="20">
                  <c:v>8.7439999999999998</c:v>
                </c:pt>
                <c:pt idx="21">
                  <c:v>8.6480010000000007</c:v>
                </c:pt>
                <c:pt idx="22">
                  <c:v>8.4626669999999997</c:v>
                </c:pt>
                <c:pt idx="23">
                  <c:v>8.2853340000000006</c:v>
                </c:pt>
                <c:pt idx="24">
                  <c:v>8.1320010000000007</c:v>
                </c:pt>
                <c:pt idx="25">
                  <c:v>7.9686680000000001</c:v>
                </c:pt>
                <c:pt idx="26">
                  <c:v>7.7740010000000002</c:v>
                </c:pt>
                <c:pt idx="27">
                  <c:v>7.6260000000000003</c:v>
                </c:pt>
                <c:pt idx="28">
                  <c:v>7.5419989999999997</c:v>
                </c:pt>
                <c:pt idx="29">
                  <c:v>7.4546669999999997</c:v>
                </c:pt>
                <c:pt idx="30">
                  <c:v>7.3546670000000001</c:v>
                </c:pt>
                <c:pt idx="31">
                  <c:v>7.226667</c:v>
                </c:pt>
                <c:pt idx="32">
                  <c:v>7.0720010000000002</c:v>
                </c:pt>
                <c:pt idx="33">
                  <c:v>6.9013340000000003</c:v>
                </c:pt>
                <c:pt idx="34">
                  <c:v>6.7486670000000002</c:v>
                </c:pt>
                <c:pt idx="35">
                  <c:v>6.6200010000000002</c:v>
                </c:pt>
                <c:pt idx="36">
                  <c:v>6.5400010000000002</c:v>
                </c:pt>
                <c:pt idx="37">
                  <c:v>6.4686669999999999</c:v>
                </c:pt>
                <c:pt idx="38">
                  <c:v>6.4240009999999996</c:v>
                </c:pt>
                <c:pt idx="39">
                  <c:v>6.3806669999999999</c:v>
                </c:pt>
                <c:pt idx="40">
                  <c:v>6.3426669999999996</c:v>
                </c:pt>
                <c:pt idx="41">
                  <c:v>6.3046660000000001</c:v>
                </c:pt>
                <c:pt idx="42">
                  <c:v>6.218</c:v>
                </c:pt>
                <c:pt idx="43">
                  <c:v>6.0553330000000001</c:v>
                </c:pt>
                <c:pt idx="44">
                  <c:v>5.9020000000000001</c:v>
                </c:pt>
                <c:pt idx="45">
                  <c:v>5.75</c:v>
                </c:pt>
                <c:pt idx="46">
                  <c:v>5.6626659999999998</c:v>
                </c:pt>
                <c:pt idx="47">
                  <c:v>5.651332</c:v>
                </c:pt>
                <c:pt idx="48">
                  <c:v>5.6806660000000004</c:v>
                </c:pt>
                <c:pt idx="49">
                  <c:v>5.6779999999999999</c:v>
                </c:pt>
                <c:pt idx="50">
                  <c:v>5.6473339999999999</c:v>
                </c:pt>
                <c:pt idx="51">
                  <c:v>5.6333330000000004</c:v>
                </c:pt>
                <c:pt idx="52">
                  <c:v>5.6739990000000002</c:v>
                </c:pt>
                <c:pt idx="53">
                  <c:v>5.68</c:v>
                </c:pt>
                <c:pt idx="54">
                  <c:v>5.6766670000000001</c:v>
                </c:pt>
                <c:pt idx="55">
                  <c:v>5.677333</c:v>
                </c:pt>
                <c:pt idx="56">
                  <c:v>5.6926670000000001</c:v>
                </c:pt>
                <c:pt idx="57">
                  <c:v>5.73</c:v>
                </c:pt>
                <c:pt idx="58">
                  <c:v>5.8159999999999998</c:v>
                </c:pt>
                <c:pt idx="59">
                  <c:v>5.8746669999999996</c:v>
                </c:pt>
                <c:pt idx="60">
                  <c:v>5.9320000000000004</c:v>
                </c:pt>
                <c:pt idx="61">
                  <c:v>5.97</c:v>
                </c:pt>
                <c:pt idx="62">
                  <c:v>5.9386669999999997</c:v>
                </c:pt>
                <c:pt idx="63">
                  <c:v>5.9113329999999999</c:v>
                </c:pt>
                <c:pt idx="64">
                  <c:v>5.9066669999999997</c:v>
                </c:pt>
                <c:pt idx="65">
                  <c:v>5.9126669999999999</c:v>
                </c:pt>
                <c:pt idx="66">
                  <c:v>5.88</c:v>
                </c:pt>
                <c:pt idx="67">
                  <c:v>5.8173329999999996</c:v>
                </c:pt>
                <c:pt idx="68">
                  <c:v>5.7619999999999996</c:v>
                </c:pt>
                <c:pt idx="69">
                  <c:v>5.6879989999999996</c:v>
                </c:pt>
                <c:pt idx="70">
                  <c:v>5.5986659999999997</c:v>
                </c:pt>
                <c:pt idx="71">
                  <c:v>5.5233340000000002</c:v>
                </c:pt>
                <c:pt idx="72">
                  <c:v>5.4486679999999996</c:v>
                </c:pt>
                <c:pt idx="73">
                  <c:v>5.3486669999999998</c:v>
                </c:pt>
                <c:pt idx="74">
                  <c:v>5.2966670000000002</c:v>
                </c:pt>
                <c:pt idx="75">
                  <c:v>5.28</c:v>
                </c:pt>
                <c:pt idx="76">
                  <c:v>5.226667</c:v>
                </c:pt>
                <c:pt idx="77">
                  <c:v>5.224666</c:v>
                </c:pt>
                <c:pt idx="78">
                  <c:v>5.2480000000000002</c:v>
                </c:pt>
                <c:pt idx="79">
                  <c:v>5.2566670000000002</c:v>
                </c:pt>
                <c:pt idx="80">
                  <c:v>5.2740010000000002</c:v>
                </c:pt>
                <c:pt idx="81">
                  <c:v>5.3226680000000002</c:v>
                </c:pt>
                <c:pt idx="82">
                  <c:v>5.3819990000000004</c:v>
                </c:pt>
                <c:pt idx="83">
                  <c:v>5.3920000000000003</c:v>
                </c:pt>
                <c:pt idx="84">
                  <c:v>5.3799989999999998</c:v>
                </c:pt>
                <c:pt idx="85">
                  <c:v>5.3399989999999997</c:v>
                </c:pt>
                <c:pt idx="86">
                  <c:v>5.282667</c:v>
                </c:pt>
                <c:pt idx="87">
                  <c:v>5.2573340000000002</c:v>
                </c:pt>
                <c:pt idx="88">
                  <c:v>5.2460000000000004</c:v>
                </c:pt>
                <c:pt idx="89">
                  <c:v>5.1706669999999999</c:v>
                </c:pt>
                <c:pt idx="90">
                  <c:v>5.056</c:v>
                </c:pt>
                <c:pt idx="91">
                  <c:v>4.9820000000000002</c:v>
                </c:pt>
                <c:pt idx="92">
                  <c:v>4.8946670000000001</c:v>
                </c:pt>
                <c:pt idx="93">
                  <c:v>4.7853329999999996</c:v>
                </c:pt>
                <c:pt idx="94">
                  <c:v>4.6880009999999999</c:v>
                </c:pt>
                <c:pt idx="95">
                  <c:v>4.5880000000000001</c:v>
                </c:pt>
                <c:pt idx="96">
                  <c:v>4.4939999999999998</c:v>
                </c:pt>
                <c:pt idx="97">
                  <c:v>4.4086660000000002</c:v>
                </c:pt>
                <c:pt idx="98">
                  <c:v>4.3540000000000001</c:v>
                </c:pt>
                <c:pt idx="99">
                  <c:v>4.3266660000000003</c:v>
                </c:pt>
                <c:pt idx="100">
                  <c:v>4.340666999999999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73251968"/>
        <c:axId val="373252528"/>
        <c:extLst>
          <c:ext xmlns:c15="http://schemas.microsoft.com/office/drawing/2012/chart" uri="{02D57815-91ED-43cb-92C2-25804820EDAC}">
            <c15:filteredLineSeries>
              <c15:ser>
                <c:idx val="2"/>
                <c:order val="2"/>
                <c:spPr>
                  <a:ln w="12700" cap="rnd">
                    <a:solidFill>
                      <a:schemeClr val="accent3"/>
                    </a:solidFill>
                    <a:round/>
                  </a:ln>
                  <a:effectLst/>
                </c:spPr>
                <c:marker>
                  <c:symbol val="none"/>
                </c:marker>
                <c:val>
                  <c:numRef>
                    <c:extLst>
                      <c:ext uri="{02D57815-91ED-43cb-92C2-25804820EDAC}">
                        <c15:formulaRef>
                          <c15:sqref>'2015-11-4-17-47'!$D$31:$D$131</c15:sqref>
                        </c15:formulaRef>
                      </c:ext>
                    </c:extLst>
                    <c:numCache>
                      <c:formatCode>General</c:formatCode>
                      <c:ptCount val="101"/>
                      <c:pt idx="0">
                        <c:v>9.0299999999999994</c:v>
                      </c:pt>
                      <c:pt idx="1">
                        <c:v>9.1328560000000003</c:v>
                      </c:pt>
                      <c:pt idx="2">
                        <c:v>9.2414269999999998</c:v>
                      </c:pt>
                      <c:pt idx="3">
                        <c:v>9.2328580000000002</c:v>
                      </c:pt>
                      <c:pt idx="4">
                        <c:v>9.2414290000000001</c:v>
                      </c:pt>
                      <c:pt idx="5">
                        <c:v>9.2057140000000004</c:v>
                      </c:pt>
                      <c:pt idx="6">
                        <c:v>9.1171430000000004</c:v>
                      </c:pt>
                      <c:pt idx="7">
                        <c:v>9.1271430000000002</c:v>
                      </c:pt>
                      <c:pt idx="8">
                        <c:v>9.1014289999999995</c:v>
                      </c:pt>
                      <c:pt idx="9">
                        <c:v>9.0500000000000007</c:v>
                      </c:pt>
                      <c:pt idx="10">
                        <c:v>9.0542859999999994</c:v>
                      </c:pt>
                      <c:pt idx="11">
                        <c:v>9.0971430000000009</c:v>
                      </c:pt>
                      <c:pt idx="12">
                        <c:v>9.1342859999999995</c:v>
                      </c:pt>
                      <c:pt idx="13">
                        <c:v>9.1500009999999996</c:v>
                      </c:pt>
                      <c:pt idx="14">
                        <c:v>9.09</c:v>
                      </c:pt>
                      <c:pt idx="15">
                        <c:v>9.0371419999999993</c:v>
                      </c:pt>
                      <c:pt idx="16">
                        <c:v>8.9657140000000002</c:v>
                      </c:pt>
                      <c:pt idx="17">
                        <c:v>8.8285719999999994</c:v>
                      </c:pt>
                      <c:pt idx="18">
                        <c:v>8.6257140000000003</c:v>
                      </c:pt>
                      <c:pt idx="19">
                        <c:v>8.4628569999999996</c:v>
                      </c:pt>
                      <c:pt idx="20">
                        <c:v>8.3557140000000008</c:v>
                      </c:pt>
                      <c:pt idx="21">
                        <c:v>8.1214279999999999</c:v>
                      </c:pt>
                      <c:pt idx="22">
                        <c:v>7.7728570000000001</c:v>
                      </c:pt>
                      <c:pt idx="23">
                        <c:v>7.4871429999999997</c:v>
                      </c:pt>
                      <c:pt idx="24">
                        <c:v>7.27</c:v>
                      </c:pt>
                      <c:pt idx="25">
                        <c:v>7.1071429999999998</c:v>
                      </c:pt>
                      <c:pt idx="26">
                        <c:v>6.9085720000000004</c:v>
                      </c:pt>
                      <c:pt idx="27">
                        <c:v>6.7385719999999996</c:v>
                      </c:pt>
                      <c:pt idx="28">
                        <c:v>6.78</c:v>
                      </c:pt>
                      <c:pt idx="29">
                        <c:v>6.93</c:v>
                      </c:pt>
                      <c:pt idx="30">
                        <c:v>7.0428579999999998</c:v>
                      </c:pt>
                      <c:pt idx="31">
                        <c:v>7.0257139999999998</c:v>
                      </c:pt>
                      <c:pt idx="32">
                        <c:v>6.9071429999999996</c:v>
                      </c:pt>
                      <c:pt idx="33">
                        <c:v>6.7557140000000002</c:v>
                      </c:pt>
                      <c:pt idx="34">
                        <c:v>6.5828579999999999</c:v>
                      </c:pt>
                      <c:pt idx="35">
                        <c:v>6.38</c:v>
                      </c:pt>
                      <c:pt idx="36">
                        <c:v>6.161429</c:v>
                      </c:pt>
                      <c:pt idx="37">
                        <c:v>5.8742859999999997</c:v>
                      </c:pt>
                      <c:pt idx="38">
                        <c:v>5.7671429999999999</c:v>
                      </c:pt>
                      <c:pt idx="39">
                        <c:v>5.7885710000000001</c:v>
                      </c:pt>
                      <c:pt idx="40">
                        <c:v>5.91</c:v>
                      </c:pt>
                      <c:pt idx="41">
                        <c:v>5.9571430000000003</c:v>
                      </c:pt>
                      <c:pt idx="42">
                        <c:v>5.8771430000000002</c:v>
                      </c:pt>
                      <c:pt idx="43">
                        <c:v>5.741428</c:v>
                      </c:pt>
                      <c:pt idx="44">
                        <c:v>5.7157140000000002</c:v>
                      </c:pt>
                      <c:pt idx="45">
                        <c:v>5.5985709999999997</c:v>
                      </c:pt>
                      <c:pt idx="46">
                        <c:v>5.4871429999999997</c:v>
                      </c:pt>
                      <c:pt idx="47">
                        <c:v>5.4257140000000001</c:v>
                      </c:pt>
                      <c:pt idx="48">
                        <c:v>5.418571</c:v>
                      </c:pt>
                      <c:pt idx="49">
                        <c:v>5.4257140000000001</c:v>
                      </c:pt>
                      <c:pt idx="50">
                        <c:v>5.5057140000000002</c:v>
                      </c:pt>
                      <c:pt idx="51">
                        <c:v>5.5857150000000004</c:v>
                      </c:pt>
                      <c:pt idx="52">
                        <c:v>5.7114289999999999</c:v>
                      </c:pt>
                      <c:pt idx="53">
                        <c:v>5.8042860000000003</c:v>
                      </c:pt>
                      <c:pt idx="54">
                        <c:v>5.8428570000000004</c:v>
                      </c:pt>
                      <c:pt idx="55">
                        <c:v>5.902857</c:v>
                      </c:pt>
                      <c:pt idx="56">
                        <c:v>5.9885719999999996</c:v>
                      </c:pt>
                      <c:pt idx="57">
                        <c:v>6.0542860000000003</c:v>
                      </c:pt>
                      <c:pt idx="58">
                        <c:v>6.1328569999999996</c:v>
                      </c:pt>
                      <c:pt idx="59">
                        <c:v>6.1457139999999999</c:v>
                      </c:pt>
                      <c:pt idx="60">
                        <c:v>6.1385719999999999</c:v>
                      </c:pt>
                      <c:pt idx="61">
                        <c:v>6.1157149999999998</c:v>
                      </c:pt>
                      <c:pt idx="62">
                        <c:v>5.9857139999999998</c:v>
                      </c:pt>
                      <c:pt idx="63">
                        <c:v>5.887143</c:v>
                      </c:pt>
                      <c:pt idx="64">
                        <c:v>5.8042860000000003</c:v>
                      </c:pt>
                      <c:pt idx="65">
                        <c:v>5.7128569999999996</c:v>
                      </c:pt>
                      <c:pt idx="66">
                        <c:v>5.5971419999999998</c:v>
                      </c:pt>
                      <c:pt idx="67">
                        <c:v>5.4657140000000002</c:v>
                      </c:pt>
                      <c:pt idx="68">
                        <c:v>5.3585719999999997</c:v>
                      </c:pt>
                      <c:pt idx="69">
                        <c:v>5.305714</c:v>
                      </c:pt>
                      <c:pt idx="70">
                        <c:v>5.2328570000000001</c:v>
                      </c:pt>
                      <c:pt idx="71">
                        <c:v>5.1671430000000003</c:v>
                      </c:pt>
                      <c:pt idx="72">
                        <c:v>5.0599999999999996</c:v>
                      </c:pt>
                      <c:pt idx="73">
                        <c:v>4.9942859999999998</c:v>
                      </c:pt>
                      <c:pt idx="74">
                        <c:v>5.03</c:v>
                      </c:pt>
                      <c:pt idx="75">
                        <c:v>5.1057139999999999</c:v>
                      </c:pt>
                      <c:pt idx="76">
                        <c:v>5.1271430000000002</c:v>
                      </c:pt>
                      <c:pt idx="77">
                        <c:v>5.1842860000000002</c:v>
                      </c:pt>
                      <c:pt idx="78">
                        <c:v>5.2971430000000002</c:v>
                      </c:pt>
                      <c:pt idx="79">
                        <c:v>5.3928570000000002</c:v>
                      </c:pt>
                      <c:pt idx="80">
                        <c:v>5.5528570000000004</c:v>
                      </c:pt>
                      <c:pt idx="81">
                        <c:v>5.652857</c:v>
                      </c:pt>
                      <c:pt idx="82">
                        <c:v>5.6842870000000003</c:v>
                      </c:pt>
                      <c:pt idx="83">
                        <c:v>5.7128569999999996</c:v>
                      </c:pt>
                      <c:pt idx="84">
                        <c:v>5.6385709999999998</c:v>
                      </c:pt>
                      <c:pt idx="85">
                        <c:v>5.43</c:v>
                      </c:pt>
                      <c:pt idx="86">
                        <c:v>5.2228579999999996</c:v>
                      </c:pt>
                      <c:pt idx="87">
                        <c:v>5.0242849999999999</c:v>
                      </c:pt>
                      <c:pt idx="88">
                        <c:v>4.83</c:v>
                      </c:pt>
                      <c:pt idx="89">
                        <c:v>4.5771420000000003</c:v>
                      </c:pt>
                      <c:pt idx="90">
                        <c:v>4.3857150000000003</c:v>
                      </c:pt>
                      <c:pt idx="91">
                        <c:v>4.274286</c:v>
                      </c:pt>
                      <c:pt idx="92">
                        <c:v>4.2300000000000004</c:v>
                      </c:pt>
                      <c:pt idx="93">
                        <c:v>4.2314290000000003</c:v>
                      </c:pt>
                      <c:pt idx="94">
                        <c:v>4.1728569999999996</c:v>
                      </c:pt>
                      <c:pt idx="95">
                        <c:v>4.1428570000000002</c:v>
                      </c:pt>
                      <c:pt idx="96">
                        <c:v>4.2028569999999998</c:v>
                      </c:pt>
                      <c:pt idx="97">
                        <c:v>4.2971430000000002</c:v>
                      </c:pt>
                      <c:pt idx="98">
                        <c:v>4.3671430000000004</c:v>
                      </c:pt>
                      <c:pt idx="99">
                        <c:v>4.4214289999999998</c:v>
                      </c:pt>
                      <c:pt idx="100">
                        <c:v>4.4771429999999999</c:v>
                      </c:pt>
                    </c:numCache>
                  </c:numRef>
                </c:val>
                <c:smooth val="0"/>
              </c15:ser>
            </c15:filteredLineSeries>
          </c:ext>
        </c:extLst>
      </c:lineChart>
      <c:catAx>
        <c:axId val="373251968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73252528"/>
        <c:crosses val="autoZero"/>
        <c:auto val="1"/>
        <c:lblAlgn val="ctr"/>
        <c:lblOffset val="100"/>
        <c:noMultiLvlLbl val="0"/>
      </c:catAx>
      <c:valAx>
        <c:axId val="3732525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7325196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310A4D-56D0-465D-B936-EC5EC48B60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020</TotalTime>
  <Pages>1</Pages>
  <Words>5087</Words>
  <Characters>29000</Characters>
  <Application>Microsoft Office Word</Application>
  <DocSecurity>0</DocSecurity>
  <Lines>241</Lines>
  <Paragraphs>68</Paragraphs>
  <ScaleCrop>false</ScaleCrop>
  <Company>Microsoft</Company>
  <LinksUpToDate>false</LinksUpToDate>
  <CharactersWithSpaces>340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殷勇</dc:creator>
  <cp:keywords/>
  <dc:description/>
  <cp:lastModifiedBy>殷勇</cp:lastModifiedBy>
  <cp:revision>2</cp:revision>
  <dcterms:created xsi:type="dcterms:W3CDTF">2015-10-20T02:23:00Z</dcterms:created>
  <dcterms:modified xsi:type="dcterms:W3CDTF">2016-02-07T15:30:00Z</dcterms:modified>
</cp:coreProperties>
</file>